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76B959" w14:textId="77777777" w:rsidR="005C04CC" w:rsidRPr="00FE62F4" w:rsidRDefault="005C04CC" w:rsidP="00EF7E24">
      <w:pPr>
        <w:spacing w:line="360" w:lineRule="auto"/>
        <w:jc w:val="center"/>
        <w:outlineLvl w:val="0"/>
        <w:rPr>
          <w:rFonts w:ascii="Bookman Old Style" w:hAnsi="Bookman Old Style" w:cs="Arial"/>
          <w:b/>
          <w:sz w:val="52"/>
          <w:szCs w:val="52"/>
          <w:lang w:val="id-ID"/>
        </w:rPr>
      </w:pPr>
    </w:p>
    <w:p w14:paraId="7AB14DA4" w14:textId="77777777" w:rsidR="005C04CC" w:rsidRPr="00FE62F4" w:rsidRDefault="005C04CC" w:rsidP="00EF7E24">
      <w:pPr>
        <w:spacing w:line="360" w:lineRule="auto"/>
        <w:jc w:val="center"/>
        <w:outlineLvl w:val="0"/>
        <w:rPr>
          <w:rFonts w:ascii="Bookman Old Style" w:hAnsi="Bookman Old Style" w:cs="Arial"/>
          <w:b/>
          <w:sz w:val="52"/>
          <w:szCs w:val="52"/>
          <w:lang w:val="id-ID"/>
        </w:rPr>
      </w:pPr>
    </w:p>
    <w:p w14:paraId="7EFC8343" w14:textId="77777777" w:rsidR="00665C84" w:rsidRPr="006831E3" w:rsidRDefault="005C04CC" w:rsidP="00EF7E24">
      <w:pPr>
        <w:spacing w:line="360" w:lineRule="auto"/>
        <w:jc w:val="center"/>
        <w:outlineLvl w:val="0"/>
        <w:rPr>
          <w:rFonts w:ascii="Bookman Old Style" w:hAnsi="Bookman Old Style" w:cs="Arial"/>
          <w:b/>
          <w:sz w:val="22"/>
          <w:szCs w:val="22"/>
          <w:lang w:val="id-ID"/>
        </w:rPr>
      </w:pPr>
      <w:r w:rsidRPr="00FE62F4">
        <w:rPr>
          <w:rFonts w:ascii="Bookman Old Style" w:hAnsi="Bookman Old Style" w:cs="Arial"/>
          <w:b/>
          <w:sz w:val="52"/>
          <w:szCs w:val="52"/>
          <w:lang w:val="id-ID"/>
        </w:rPr>
        <w:t xml:space="preserve">Standard </w:t>
      </w:r>
      <w:proofErr w:type="spellStart"/>
      <w:r w:rsidRPr="00FE62F4">
        <w:rPr>
          <w:rFonts w:ascii="Bookman Old Style" w:hAnsi="Bookman Old Style" w:cs="Arial"/>
          <w:b/>
          <w:sz w:val="52"/>
          <w:szCs w:val="52"/>
          <w:lang w:val="id-ID"/>
        </w:rPr>
        <w:t>Operational</w:t>
      </w:r>
      <w:proofErr w:type="spellEnd"/>
      <w:r w:rsidRPr="00FE62F4">
        <w:rPr>
          <w:rFonts w:ascii="Bookman Old Style" w:hAnsi="Bookman Old Style" w:cs="Arial"/>
          <w:b/>
          <w:sz w:val="52"/>
          <w:szCs w:val="52"/>
          <w:lang w:val="id-ID"/>
        </w:rPr>
        <w:t xml:space="preserve"> </w:t>
      </w:r>
      <w:proofErr w:type="spellStart"/>
      <w:r w:rsidRPr="00FE62F4">
        <w:rPr>
          <w:rFonts w:ascii="Bookman Old Style" w:hAnsi="Bookman Old Style" w:cs="Arial"/>
          <w:b/>
          <w:sz w:val="52"/>
          <w:szCs w:val="52"/>
          <w:lang w:val="id-ID"/>
        </w:rPr>
        <w:t>Procedure</w:t>
      </w:r>
      <w:proofErr w:type="spellEnd"/>
    </w:p>
    <w:p w14:paraId="384496C1" w14:textId="77777777" w:rsidR="002468AE" w:rsidRPr="00FE62F4" w:rsidRDefault="00895B9B" w:rsidP="00A07496">
      <w:pPr>
        <w:jc w:val="center"/>
        <w:rPr>
          <w:rFonts w:ascii="Bookman Old Style" w:hAnsi="Bookman Old Style"/>
          <w:b/>
          <w:sz w:val="40"/>
          <w:szCs w:val="40"/>
        </w:rPr>
      </w:pPr>
      <w:r w:rsidRPr="00FE62F4">
        <w:rPr>
          <w:rFonts w:ascii="Bookman Old Style" w:hAnsi="Bookman Old Style"/>
          <w:b/>
          <w:sz w:val="40"/>
          <w:szCs w:val="40"/>
        </w:rPr>
        <w:t xml:space="preserve">Universitas Muhammadiyah </w:t>
      </w:r>
      <w:proofErr w:type="spellStart"/>
      <w:r w:rsidRPr="00FE62F4">
        <w:rPr>
          <w:rFonts w:ascii="Bookman Old Style" w:hAnsi="Bookman Old Style"/>
          <w:b/>
          <w:sz w:val="40"/>
          <w:szCs w:val="40"/>
        </w:rPr>
        <w:t>Magelang</w:t>
      </w:r>
      <w:proofErr w:type="spellEnd"/>
    </w:p>
    <w:p w14:paraId="3A5835DE" w14:textId="77777777" w:rsidR="00895B9B" w:rsidRPr="00FE62F4" w:rsidRDefault="00895B9B" w:rsidP="00895B9B">
      <w:pPr>
        <w:spacing w:line="360" w:lineRule="auto"/>
        <w:jc w:val="center"/>
        <w:rPr>
          <w:rFonts w:ascii="Bookman Old Style" w:hAnsi="Bookman Old Style" w:cs="Arial"/>
          <w:b/>
          <w:sz w:val="40"/>
          <w:szCs w:val="40"/>
        </w:rPr>
      </w:pPr>
    </w:p>
    <w:p w14:paraId="651751A0" w14:textId="77777777" w:rsidR="00895B9B" w:rsidRPr="00FE62F4" w:rsidRDefault="00895B9B" w:rsidP="00895B9B">
      <w:pPr>
        <w:spacing w:line="360" w:lineRule="auto"/>
        <w:jc w:val="center"/>
        <w:rPr>
          <w:rFonts w:ascii="Bookman Old Style" w:hAnsi="Bookman Old Style" w:cs="Arial"/>
          <w:b/>
          <w:sz w:val="40"/>
          <w:szCs w:val="40"/>
        </w:rPr>
      </w:pPr>
    </w:p>
    <w:p w14:paraId="4AA34802" w14:textId="5AF1A384" w:rsidR="00E94DEE" w:rsidRPr="001A4FF1" w:rsidRDefault="001A4FF1" w:rsidP="005C04CC">
      <w:pPr>
        <w:jc w:val="center"/>
        <w:outlineLvl w:val="0"/>
        <w:rPr>
          <w:rFonts w:ascii="Bookman Old Style" w:hAnsi="Bookman Old Style" w:cs="Arial"/>
          <w:b/>
          <w:sz w:val="40"/>
          <w:szCs w:val="40"/>
        </w:rPr>
      </w:pPr>
      <w:r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 xml:space="preserve">_NAMA </w:t>
      </w:r>
      <w:commentRangeStart w:id="0"/>
      <w:r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>SOP</w:t>
      </w:r>
      <w:commentRangeEnd w:id="0"/>
      <w:r>
        <w:rPr>
          <w:rStyle w:val="CommentReference"/>
        </w:rPr>
        <w:commentReference w:id="0"/>
      </w:r>
      <w:r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>_</w:t>
      </w:r>
    </w:p>
    <w:p w14:paraId="750E493E" w14:textId="77777777" w:rsidR="00665C84" w:rsidRPr="00FE62F4" w:rsidRDefault="00665C84" w:rsidP="00895B9B">
      <w:pPr>
        <w:spacing w:line="360" w:lineRule="auto"/>
        <w:jc w:val="center"/>
        <w:rPr>
          <w:rFonts w:ascii="Bookman Old Style" w:hAnsi="Bookman Old Style" w:cs="Arial"/>
          <w:b/>
          <w:sz w:val="40"/>
          <w:szCs w:val="40"/>
          <w:lang w:val="es-ES"/>
        </w:rPr>
      </w:pPr>
    </w:p>
    <w:p w14:paraId="401CCB88" w14:textId="77777777" w:rsidR="00895B9B" w:rsidRPr="00FE62F4" w:rsidRDefault="00D91561" w:rsidP="005C04CC">
      <w:pPr>
        <w:jc w:val="center"/>
        <w:outlineLvl w:val="0"/>
        <w:rPr>
          <w:rFonts w:ascii="Bookman Old Style" w:hAnsi="Bookman Old Style" w:cs="Arial"/>
          <w:b/>
          <w:sz w:val="40"/>
          <w:szCs w:val="40"/>
          <w:lang w:val="id-ID"/>
        </w:rPr>
      </w:pPr>
      <w:r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>SOP/</w:t>
      </w:r>
      <w:r w:rsidR="00374649" w:rsidRPr="001A4FF1">
        <w:rPr>
          <w:rFonts w:ascii="Bookman Old Style" w:hAnsi="Bookman Old Style" w:cs="Arial"/>
          <w:b/>
          <w:sz w:val="40"/>
          <w:szCs w:val="40"/>
          <w:highlight w:val="yellow"/>
          <w:lang w:val="id-ID"/>
        </w:rPr>
        <w:t>STD/</w:t>
      </w:r>
      <w:r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>05.0</w:t>
      </w:r>
      <w:r w:rsidR="005C04CC" w:rsidRPr="001A4FF1">
        <w:rPr>
          <w:rFonts w:ascii="Bookman Old Style" w:hAnsi="Bookman Old Style" w:cs="Arial"/>
          <w:b/>
          <w:sz w:val="40"/>
          <w:szCs w:val="40"/>
          <w:highlight w:val="yellow"/>
          <w:lang w:val="es-ES"/>
        </w:rPr>
        <w:t>1</w:t>
      </w:r>
      <w:r w:rsidR="00374649" w:rsidRPr="001A4FF1">
        <w:rPr>
          <w:rFonts w:ascii="Bookman Old Style" w:hAnsi="Bookman Old Style" w:cs="Arial"/>
          <w:b/>
          <w:sz w:val="40"/>
          <w:szCs w:val="40"/>
          <w:highlight w:val="yellow"/>
          <w:lang w:val="id-ID"/>
        </w:rPr>
        <w:t>-</w:t>
      </w:r>
      <w:commentRangeStart w:id="1"/>
      <w:r w:rsidR="00374649" w:rsidRPr="001A4FF1">
        <w:rPr>
          <w:rFonts w:ascii="Bookman Old Style" w:hAnsi="Bookman Old Style" w:cs="Arial"/>
          <w:b/>
          <w:sz w:val="40"/>
          <w:szCs w:val="40"/>
          <w:highlight w:val="yellow"/>
          <w:lang w:val="id-ID"/>
        </w:rPr>
        <w:t>01</w:t>
      </w:r>
      <w:commentRangeEnd w:id="1"/>
      <w:r w:rsidR="001A4FF1">
        <w:rPr>
          <w:rStyle w:val="CommentReference"/>
        </w:rPr>
        <w:commentReference w:id="1"/>
      </w:r>
    </w:p>
    <w:p w14:paraId="2BB8EB90" w14:textId="77777777" w:rsidR="00D7348D" w:rsidRPr="006831E3" w:rsidRDefault="00D7348D" w:rsidP="00D7348D">
      <w:pPr>
        <w:tabs>
          <w:tab w:val="left" w:pos="7241"/>
        </w:tabs>
        <w:rPr>
          <w:rFonts w:ascii="Bookman Old Style" w:hAnsi="Bookman Old Style" w:cs="Tahoma"/>
          <w:b/>
          <w:sz w:val="22"/>
          <w:szCs w:val="22"/>
        </w:rPr>
      </w:pPr>
      <w:r w:rsidRPr="006831E3">
        <w:rPr>
          <w:rFonts w:ascii="Bookman Old Style" w:hAnsi="Bookman Old Style" w:cs="Tahoma"/>
          <w:b/>
          <w:sz w:val="22"/>
          <w:szCs w:val="22"/>
        </w:rPr>
        <w:tab/>
      </w:r>
    </w:p>
    <w:tbl>
      <w:tblPr>
        <w:tblStyle w:val="TableGrid"/>
        <w:tblW w:w="10328" w:type="dxa"/>
        <w:jc w:val="center"/>
        <w:tblLook w:val="04A0" w:firstRow="1" w:lastRow="0" w:firstColumn="1" w:lastColumn="0" w:noHBand="0" w:noVBand="1"/>
      </w:tblPr>
      <w:tblGrid>
        <w:gridCol w:w="1976"/>
        <w:gridCol w:w="1953"/>
        <w:gridCol w:w="4623"/>
        <w:gridCol w:w="1019"/>
        <w:gridCol w:w="757"/>
      </w:tblGrid>
      <w:tr w:rsidR="00D7348D" w:rsidRPr="006831E3" w14:paraId="7B45F0AD" w14:textId="77777777" w:rsidTr="006D2F85">
        <w:trPr>
          <w:jc w:val="center"/>
        </w:trPr>
        <w:tc>
          <w:tcPr>
            <w:tcW w:w="1976" w:type="dxa"/>
            <w:vMerge w:val="restart"/>
            <w:shd w:val="clear" w:color="auto" w:fill="B8CCE4" w:themeFill="accent1" w:themeFillTint="66"/>
            <w:vAlign w:val="center"/>
          </w:tcPr>
          <w:p w14:paraId="7031ADE7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  <w:r w:rsidRPr="006831E3">
              <w:rPr>
                <w:rFonts w:ascii="Bookman Old Style" w:hAnsi="Bookman Old Style" w:cs="Tahoma"/>
                <w:b/>
              </w:rPr>
              <w:t>PROSES</w:t>
            </w:r>
          </w:p>
        </w:tc>
        <w:tc>
          <w:tcPr>
            <w:tcW w:w="7525" w:type="dxa"/>
            <w:gridSpan w:val="3"/>
            <w:shd w:val="clear" w:color="auto" w:fill="B8CCE4" w:themeFill="accent1" w:themeFillTint="66"/>
            <w:vAlign w:val="center"/>
          </w:tcPr>
          <w:p w14:paraId="3CE978C5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  <w:lang w:val="id-ID"/>
              </w:rPr>
            </w:pPr>
            <w:r w:rsidRPr="006831E3">
              <w:rPr>
                <w:rFonts w:ascii="Bookman Old Style" w:hAnsi="Bookman Old Style" w:cs="Tahoma"/>
                <w:b/>
              </w:rPr>
              <w:t>PE</w:t>
            </w:r>
            <w:r w:rsidRPr="006831E3">
              <w:rPr>
                <w:rFonts w:ascii="Bookman Old Style" w:hAnsi="Bookman Old Style" w:cs="Tahoma"/>
                <w:b/>
                <w:lang w:val="id-ID"/>
              </w:rPr>
              <w:t>NANGGUNGJAWAB</w:t>
            </w:r>
          </w:p>
        </w:tc>
        <w:tc>
          <w:tcPr>
            <w:tcW w:w="827" w:type="dxa"/>
            <w:vMerge w:val="restart"/>
            <w:shd w:val="clear" w:color="auto" w:fill="B8CCE4" w:themeFill="accent1" w:themeFillTint="66"/>
            <w:vAlign w:val="center"/>
          </w:tcPr>
          <w:p w14:paraId="63CAEF29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  <w:r w:rsidRPr="006831E3">
              <w:rPr>
                <w:rFonts w:ascii="Bookman Old Style" w:hAnsi="Bookman Old Style" w:cs="Tahoma"/>
                <w:b/>
              </w:rPr>
              <w:t>TGL</w:t>
            </w:r>
          </w:p>
        </w:tc>
      </w:tr>
      <w:tr w:rsidR="001A4FF1" w:rsidRPr="006831E3" w14:paraId="4DD41AC4" w14:textId="77777777" w:rsidTr="006D2F85">
        <w:trPr>
          <w:jc w:val="center"/>
        </w:trPr>
        <w:tc>
          <w:tcPr>
            <w:tcW w:w="1976" w:type="dxa"/>
            <w:vMerge/>
            <w:shd w:val="clear" w:color="auto" w:fill="B8CCE4" w:themeFill="accent1" w:themeFillTint="66"/>
            <w:vAlign w:val="center"/>
          </w:tcPr>
          <w:p w14:paraId="452F158F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</w:p>
        </w:tc>
        <w:tc>
          <w:tcPr>
            <w:tcW w:w="4157" w:type="dxa"/>
            <w:shd w:val="clear" w:color="auto" w:fill="B8CCE4" w:themeFill="accent1" w:themeFillTint="66"/>
            <w:vAlign w:val="center"/>
          </w:tcPr>
          <w:p w14:paraId="3A5ADA67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  <w:r w:rsidRPr="006831E3">
              <w:rPr>
                <w:rFonts w:ascii="Bookman Old Style" w:hAnsi="Bookman Old Style" w:cs="Tahoma"/>
                <w:b/>
              </w:rPr>
              <w:t>NAMA</w:t>
            </w:r>
          </w:p>
        </w:tc>
        <w:tc>
          <w:tcPr>
            <w:tcW w:w="1729" w:type="dxa"/>
            <w:shd w:val="clear" w:color="auto" w:fill="B8CCE4" w:themeFill="accent1" w:themeFillTint="66"/>
            <w:vAlign w:val="center"/>
          </w:tcPr>
          <w:p w14:paraId="4A7977E3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  <w:r w:rsidRPr="006831E3">
              <w:rPr>
                <w:rFonts w:ascii="Bookman Old Style" w:hAnsi="Bookman Old Style" w:cs="Tahoma"/>
                <w:b/>
              </w:rPr>
              <w:t>JABATAN</w:t>
            </w:r>
          </w:p>
        </w:tc>
        <w:tc>
          <w:tcPr>
            <w:tcW w:w="1639" w:type="dxa"/>
            <w:shd w:val="clear" w:color="auto" w:fill="B8CCE4" w:themeFill="accent1" w:themeFillTint="66"/>
            <w:vAlign w:val="center"/>
          </w:tcPr>
          <w:p w14:paraId="30F90A78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  <w:r w:rsidRPr="006831E3">
              <w:rPr>
                <w:rFonts w:ascii="Bookman Old Style" w:hAnsi="Bookman Old Style" w:cs="Tahoma"/>
                <w:b/>
              </w:rPr>
              <w:t>TTD</w:t>
            </w:r>
          </w:p>
        </w:tc>
        <w:tc>
          <w:tcPr>
            <w:tcW w:w="827" w:type="dxa"/>
            <w:vMerge/>
            <w:shd w:val="clear" w:color="auto" w:fill="B8CCE4" w:themeFill="accent1" w:themeFillTint="66"/>
            <w:vAlign w:val="center"/>
          </w:tcPr>
          <w:p w14:paraId="5D13709D" w14:textId="77777777" w:rsidR="00D7348D" w:rsidRPr="006831E3" w:rsidRDefault="00D7348D" w:rsidP="006D2F85">
            <w:pPr>
              <w:spacing w:before="120" w:after="120"/>
              <w:jc w:val="center"/>
              <w:rPr>
                <w:rFonts w:ascii="Bookman Old Style" w:hAnsi="Bookman Old Style" w:cs="Tahoma"/>
                <w:b/>
              </w:rPr>
            </w:pPr>
          </w:p>
        </w:tc>
      </w:tr>
      <w:tr w:rsidR="001A4FF1" w:rsidRPr="006831E3" w14:paraId="4E51C2A9" w14:textId="77777777" w:rsidTr="006D2F85">
        <w:trPr>
          <w:jc w:val="center"/>
        </w:trPr>
        <w:tc>
          <w:tcPr>
            <w:tcW w:w="1976" w:type="dxa"/>
            <w:vAlign w:val="center"/>
          </w:tcPr>
          <w:p w14:paraId="5D13A1F9" w14:textId="77777777" w:rsidR="00D7348D" w:rsidRPr="006831E3" w:rsidRDefault="00D7348D" w:rsidP="00D7348D">
            <w:pPr>
              <w:pStyle w:val="ListParagraph"/>
              <w:numPr>
                <w:ilvl w:val="0"/>
                <w:numId w:val="15"/>
              </w:numPr>
              <w:spacing w:before="160" w:after="160" w:line="240" w:lineRule="auto"/>
              <w:ind w:left="316" w:hanging="316"/>
              <w:rPr>
                <w:rFonts w:ascii="Bookman Old Style" w:hAnsi="Bookman Old Style" w:cs="Tahoma"/>
              </w:rPr>
            </w:pPr>
            <w:proofErr w:type="spellStart"/>
            <w:r w:rsidRPr="006831E3">
              <w:rPr>
                <w:rFonts w:ascii="Bookman Old Style" w:hAnsi="Bookman Old Style" w:cs="Tahoma"/>
              </w:rPr>
              <w:t>Perumusan</w:t>
            </w:r>
            <w:proofErr w:type="spellEnd"/>
          </w:p>
        </w:tc>
        <w:tc>
          <w:tcPr>
            <w:tcW w:w="4157" w:type="dxa"/>
            <w:vAlign w:val="center"/>
          </w:tcPr>
          <w:p w14:paraId="5539C651" w14:textId="1DFDB7CD" w:rsidR="00D7348D" w:rsidRPr="006831E3" w:rsidRDefault="00D7348D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</w:p>
        </w:tc>
        <w:tc>
          <w:tcPr>
            <w:tcW w:w="1729" w:type="dxa"/>
            <w:vAlign w:val="center"/>
          </w:tcPr>
          <w:p w14:paraId="2479EABE" w14:textId="1532299B" w:rsidR="00D7348D" w:rsidRPr="001A4FF1" w:rsidRDefault="001A4FF1" w:rsidP="001A4FF1">
            <w:pPr>
              <w:spacing w:before="160" w:after="160"/>
              <w:ind w:right="-57"/>
              <w:rPr>
                <w:rFonts w:ascii="Bookman Old Style" w:hAnsi="Bookman Old Style" w:cs="Tahoma"/>
                <w:highlight w:val="yellow"/>
              </w:rPr>
            </w:pP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Diisi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 xml:space="preserve"> (Ka. </w:t>
            </w: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Div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>/</w:t>
            </w: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Ka.Bid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>/</w:t>
            </w: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Ka.Bag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>/</w:t>
            </w: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Ka.Prodi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>/</w:t>
            </w:r>
            <w:proofErr w:type="spellStart"/>
            <w:proofErr w:type="gramStart"/>
            <w:r w:rsidRPr="001A4FF1">
              <w:rPr>
                <w:rFonts w:ascii="Bookman Old Style" w:hAnsi="Bookman Old Style" w:cs="Tahoma"/>
                <w:highlight w:val="yellow"/>
              </w:rPr>
              <w:t>Ka.Lab</w:t>
            </w:r>
            <w:proofErr w:type="spellEnd"/>
            <w:proofErr w:type="gramEnd"/>
          </w:p>
        </w:tc>
        <w:tc>
          <w:tcPr>
            <w:tcW w:w="1639" w:type="dxa"/>
            <w:vAlign w:val="center"/>
          </w:tcPr>
          <w:p w14:paraId="742F4247" w14:textId="77777777" w:rsidR="00D7348D" w:rsidRPr="006831E3" w:rsidRDefault="00D7348D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  <w:tc>
          <w:tcPr>
            <w:tcW w:w="827" w:type="dxa"/>
            <w:vAlign w:val="center"/>
          </w:tcPr>
          <w:p w14:paraId="540E9407" w14:textId="77777777" w:rsidR="00D7348D" w:rsidRPr="006831E3" w:rsidRDefault="00D7348D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</w:tr>
      <w:tr w:rsidR="001A4FF1" w:rsidRPr="006831E3" w14:paraId="0F697E03" w14:textId="77777777" w:rsidTr="006D2F85">
        <w:trPr>
          <w:jc w:val="center"/>
        </w:trPr>
        <w:tc>
          <w:tcPr>
            <w:tcW w:w="1976" w:type="dxa"/>
            <w:vAlign w:val="center"/>
          </w:tcPr>
          <w:p w14:paraId="31A5995F" w14:textId="77777777" w:rsidR="00D7348D" w:rsidRPr="006831E3" w:rsidRDefault="00D7348D" w:rsidP="00D7348D">
            <w:pPr>
              <w:pStyle w:val="ListParagraph"/>
              <w:numPr>
                <w:ilvl w:val="0"/>
                <w:numId w:val="15"/>
              </w:numPr>
              <w:spacing w:before="160" w:after="160" w:line="240" w:lineRule="auto"/>
              <w:ind w:left="316" w:hanging="316"/>
              <w:rPr>
                <w:rFonts w:ascii="Bookman Old Style" w:hAnsi="Bookman Old Style" w:cs="Tahoma"/>
              </w:rPr>
            </w:pPr>
            <w:proofErr w:type="spellStart"/>
            <w:r w:rsidRPr="006831E3">
              <w:rPr>
                <w:rFonts w:ascii="Bookman Old Style" w:hAnsi="Bookman Old Style" w:cs="Tahoma"/>
              </w:rPr>
              <w:t>Pemeriksaan</w:t>
            </w:r>
            <w:proofErr w:type="spellEnd"/>
          </w:p>
        </w:tc>
        <w:tc>
          <w:tcPr>
            <w:tcW w:w="4157" w:type="dxa"/>
            <w:vAlign w:val="center"/>
          </w:tcPr>
          <w:p w14:paraId="38F9B265" w14:textId="65B491CF" w:rsidR="00D7348D" w:rsidRPr="006831E3" w:rsidRDefault="00D7348D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</w:p>
        </w:tc>
        <w:tc>
          <w:tcPr>
            <w:tcW w:w="1729" w:type="dxa"/>
            <w:vAlign w:val="center"/>
          </w:tcPr>
          <w:p w14:paraId="5E3DA136" w14:textId="547A8442" w:rsidR="00D7348D" w:rsidRPr="001A4FF1" w:rsidRDefault="001A4FF1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highlight w:val="yellow"/>
              </w:rPr>
            </w:pP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Diisi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 xml:space="preserve"> (</w:t>
            </w:r>
            <w:proofErr w:type="spellStart"/>
            <w:r w:rsidRPr="001A4FF1">
              <w:rPr>
                <w:rFonts w:ascii="Bookman Old Style" w:hAnsi="Bookman Old Style" w:cs="Tahoma"/>
                <w:highlight w:val="yellow"/>
              </w:rPr>
              <w:t>Kepala</w:t>
            </w:r>
            <w:proofErr w:type="spellEnd"/>
            <w:r w:rsidRPr="001A4FF1">
              <w:rPr>
                <w:rFonts w:ascii="Bookman Old Style" w:hAnsi="Bookman Old Style" w:cs="Tahoma"/>
                <w:highlight w:val="yellow"/>
              </w:rPr>
              <w:t xml:space="preserve"> Unit)</w:t>
            </w:r>
          </w:p>
        </w:tc>
        <w:tc>
          <w:tcPr>
            <w:tcW w:w="1639" w:type="dxa"/>
            <w:vAlign w:val="center"/>
          </w:tcPr>
          <w:p w14:paraId="7D5E6A42" w14:textId="77777777" w:rsidR="00D7348D" w:rsidRPr="006831E3" w:rsidRDefault="00D7348D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  <w:tc>
          <w:tcPr>
            <w:tcW w:w="827" w:type="dxa"/>
            <w:vAlign w:val="center"/>
          </w:tcPr>
          <w:p w14:paraId="2A1F576B" w14:textId="77777777" w:rsidR="00D7348D" w:rsidRPr="006831E3" w:rsidRDefault="00D7348D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</w:tr>
      <w:tr w:rsidR="001A4FF1" w:rsidRPr="006831E3" w14:paraId="27252FA3" w14:textId="77777777" w:rsidTr="006D2F85">
        <w:trPr>
          <w:trHeight w:val="699"/>
          <w:jc w:val="center"/>
        </w:trPr>
        <w:tc>
          <w:tcPr>
            <w:tcW w:w="1976" w:type="dxa"/>
            <w:vAlign w:val="center"/>
          </w:tcPr>
          <w:p w14:paraId="5D140045" w14:textId="77777777" w:rsidR="005C04CC" w:rsidRPr="006831E3" w:rsidRDefault="005C04CC" w:rsidP="00D7348D">
            <w:pPr>
              <w:pStyle w:val="ListParagraph"/>
              <w:numPr>
                <w:ilvl w:val="0"/>
                <w:numId w:val="15"/>
              </w:numPr>
              <w:spacing w:before="160" w:after="160" w:line="240" w:lineRule="auto"/>
              <w:ind w:left="316" w:hanging="316"/>
              <w:rPr>
                <w:rFonts w:ascii="Bookman Old Style" w:hAnsi="Bookman Old Style" w:cs="Tahoma"/>
              </w:rPr>
            </w:pPr>
            <w:proofErr w:type="spellStart"/>
            <w:r w:rsidRPr="006831E3">
              <w:rPr>
                <w:rFonts w:ascii="Bookman Old Style" w:hAnsi="Bookman Old Style" w:cs="Tahoma"/>
              </w:rPr>
              <w:t>Persetujuan</w:t>
            </w:r>
            <w:proofErr w:type="spellEnd"/>
          </w:p>
        </w:tc>
        <w:tc>
          <w:tcPr>
            <w:tcW w:w="4157" w:type="dxa"/>
            <w:vAlign w:val="center"/>
          </w:tcPr>
          <w:p w14:paraId="635B4655" w14:textId="5B4A9447" w:rsidR="005C04CC" w:rsidRPr="006831E3" w:rsidRDefault="005C04CC" w:rsidP="00993451">
            <w:pPr>
              <w:spacing w:before="160" w:after="160"/>
              <w:ind w:left="-57" w:right="-57"/>
              <w:rPr>
                <w:rFonts w:ascii="Bookman Old Style" w:hAnsi="Bookman Old Style" w:cs="Tahoma"/>
              </w:rPr>
            </w:pPr>
          </w:p>
        </w:tc>
        <w:tc>
          <w:tcPr>
            <w:tcW w:w="1729" w:type="dxa"/>
            <w:vAlign w:val="center"/>
          </w:tcPr>
          <w:p w14:paraId="3FA620F7" w14:textId="77777777" w:rsidR="005C04CC" w:rsidRPr="006831E3" w:rsidRDefault="001242CA" w:rsidP="00993451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  <w:r w:rsidRPr="006831E3">
              <w:rPr>
                <w:rFonts w:ascii="Bookman Old Style" w:hAnsi="Bookman Old Style" w:cs="Tahoma"/>
                <w:lang w:val="id-ID"/>
              </w:rPr>
              <w:fldChar w:fldCharType="begin"/>
            </w:r>
            <w:r w:rsidR="005C04CC" w:rsidRPr="006831E3">
              <w:rPr>
                <w:rFonts w:ascii="Bookman Old Style" w:hAnsi="Bookman Old Style" w:cs="Tahoma"/>
                <w:lang w:val="id-ID"/>
              </w:rPr>
              <w:instrText xml:space="preserve"> MERGEFIELD Jabatan_PEMER </w:instrTex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separate"/>
            </w:r>
            <w:r w:rsidR="005C04CC" w:rsidRPr="006831E3">
              <w:rPr>
                <w:rFonts w:ascii="Bookman Old Style" w:hAnsi="Bookman Old Style" w:cs="Tahoma"/>
                <w:noProof/>
                <w:lang w:val="id-ID"/>
              </w:rPr>
              <w:t>Wakil Rektor I</w: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end"/>
            </w:r>
          </w:p>
        </w:tc>
        <w:tc>
          <w:tcPr>
            <w:tcW w:w="1639" w:type="dxa"/>
            <w:vAlign w:val="center"/>
          </w:tcPr>
          <w:p w14:paraId="634B87C2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  <w:tc>
          <w:tcPr>
            <w:tcW w:w="827" w:type="dxa"/>
            <w:vAlign w:val="center"/>
          </w:tcPr>
          <w:p w14:paraId="63A40A1F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</w:tr>
      <w:tr w:rsidR="001A4FF1" w:rsidRPr="006831E3" w14:paraId="599401C0" w14:textId="77777777" w:rsidTr="006D2F85">
        <w:trPr>
          <w:jc w:val="center"/>
        </w:trPr>
        <w:tc>
          <w:tcPr>
            <w:tcW w:w="1976" w:type="dxa"/>
            <w:vAlign w:val="center"/>
          </w:tcPr>
          <w:p w14:paraId="58A15B07" w14:textId="77777777" w:rsidR="005C04CC" w:rsidRPr="006831E3" w:rsidRDefault="005C04CC" w:rsidP="00D7348D">
            <w:pPr>
              <w:pStyle w:val="ListParagraph"/>
              <w:numPr>
                <w:ilvl w:val="0"/>
                <w:numId w:val="15"/>
              </w:numPr>
              <w:spacing w:before="160" w:after="160" w:line="240" w:lineRule="auto"/>
              <w:ind w:left="316" w:hanging="316"/>
              <w:rPr>
                <w:rFonts w:ascii="Bookman Old Style" w:hAnsi="Bookman Old Style" w:cs="Tahoma"/>
              </w:rPr>
            </w:pPr>
            <w:proofErr w:type="spellStart"/>
            <w:r w:rsidRPr="006831E3">
              <w:rPr>
                <w:rFonts w:ascii="Bookman Old Style" w:hAnsi="Bookman Old Style" w:cs="Tahoma"/>
              </w:rPr>
              <w:t>Penetapan</w:t>
            </w:r>
            <w:proofErr w:type="spellEnd"/>
          </w:p>
        </w:tc>
        <w:tc>
          <w:tcPr>
            <w:tcW w:w="4157" w:type="dxa"/>
            <w:vAlign w:val="center"/>
          </w:tcPr>
          <w:p w14:paraId="412DFB14" w14:textId="57275F14" w:rsidR="005C04CC" w:rsidRPr="006831E3" w:rsidRDefault="005C04CC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</w:p>
        </w:tc>
        <w:tc>
          <w:tcPr>
            <w:tcW w:w="1729" w:type="dxa"/>
            <w:vAlign w:val="center"/>
          </w:tcPr>
          <w:p w14:paraId="1C05F872" w14:textId="77777777" w:rsidR="005C04CC" w:rsidRPr="006831E3" w:rsidRDefault="001242CA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  <w:r w:rsidRPr="006831E3">
              <w:rPr>
                <w:rFonts w:ascii="Bookman Old Style" w:hAnsi="Bookman Old Style" w:cs="Tahoma"/>
                <w:lang w:val="id-ID"/>
              </w:rPr>
              <w:fldChar w:fldCharType="begin"/>
            </w:r>
            <w:r w:rsidR="005C04CC" w:rsidRPr="006831E3">
              <w:rPr>
                <w:rFonts w:ascii="Bookman Old Style" w:hAnsi="Bookman Old Style" w:cs="Tahoma"/>
                <w:lang w:val="id-ID"/>
              </w:rPr>
              <w:instrText xml:space="preserve"> MERGEFIELD Jabatan_Penetap </w:instrTex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separate"/>
            </w:r>
            <w:r w:rsidR="005C04CC" w:rsidRPr="006831E3">
              <w:rPr>
                <w:rFonts w:ascii="Bookman Old Style" w:hAnsi="Bookman Old Style" w:cs="Tahoma"/>
                <w:noProof/>
                <w:lang w:val="id-ID"/>
              </w:rPr>
              <w:t>Rektor</w: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end"/>
            </w:r>
          </w:p>
        </w:tc>
        <w:tc>
          <w:tcPr>
            <w:tcW w:w="1639" w:type="dxa"/>
            <w:vAlign w:val="center"/>
          </w:tcPr>
          <w:p w14:paraId="2C190083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  <w:tc>
          <w:tcPr>
            <w:tcW w:w="827" w:type="dxa"/>
            <w:vAlign w:val="center"/>
          </w:tcPr>
          <w:p w14:paraId="563565EC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</w:tr>
      <w:tr w:rsidR="001A4FF1" w:rsidRPr="006831E3" w14:paraId="1BD76280" w14:textId="77777777" w:rsidTr="006D2F85">
        <w:trPr>
          <w:jc w:val="center"/>
        </w:trPr>
        <w:tc>
          <w:tcPr>
            <w:tcW w:w="1976" w:type="dxa"/>
            <w:vAlign w:val="center"/>
          </w:tcPr>
          <w:p w14:paraId="1E13F5A0" w14:textId="77777777" w:rsidR="005C04CC" w:rsidRPr="006831E3" w:rsidRDefault="005C04CC" w:rsidP="00D7348D">
            <w:pPr>
              <w:pStyle w:val="ListParagraph"/>
              <w:numPr>
                <w:ilvl w:val="0"/>
                <w:numId w:val="15"/>
              </w:numPr>
              <w:spacing w:before="160" w:after="160" w:line="240" w:lineRule="auto"/>
              <w:ind w:left="316" w:hanging="316"/>
              <w:rPr>
                <w:rFonts w:ascii="Bookman Old Style" w:hAnsi="Bookman Old Style" w:cs="Tahoma"/>
              </w:rPr>
            </w:pPr>
            <w:proofErr w:type="spellStart"/>
            <w:r w:rsidRPr="006831E3">
              <w:rPr>
                <w:rFonts w:ascii="Bookman Old Style" w:hAnsi="Bookman Old Style" w:cs="Tahoma"/>
              </w:rPr>
              <w:t>Pengendalian</w:t>
            </w:r>
            <w:proofErr w:type="spellEnd"/>
          </w:p>
        </w:tc>
        <w:tc>
          <w:tcPr>
            <w:tcW w:w="4157" w:type="dxa"/>
            <w:vAlign w:val="center"/>
          </w:tcPr>
          <w:p w14:paraId="7EC2AA8D" w14:textId="1C7762B3" w:rsidR="005C04CC" w:rsidRPr="006831E3" w:rsidRDefault="005C04CC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</w:p>
        </w:tc>
        <w:tc>
          <w:tcPr>
            <w:tcW w:w="1729" w:type="dxa"/>
            <w:vAlign w:val="center"/>
          </w:tcPr>
          <w:p w14:paraId="0D15E29B" w14:textId="77777777" w:rsidR="005C04CC" w:rsidRPr="006831E3" w:rsidRDefault="001242CA" w:rsidP="006D2F85">
            <w:pPr>
              <w:spacing w:before="160" w:after="160"/>
              <w:ind w:left="-57" w:right="-57"/>
              <w:rPr>
                <w:rFonts w:ascii="Bookman Old Style" w:hAnsi="Bookman Old Style" w:cs="Tahoma"/>
                <w:lang w:val="id-ID"/>
              </w:rPr>
            </w:pPr>
            <w:r w:rsidRPr="006831E3">
              <w:rPr>
                <w:rFonts w:ascii="Bookman Old Style" w:hAnsi="Bookman Old Style" w:cs="Tahoma"/>
                <w:lang w:val="id-ID"/>
              </w:rPr>
              <w:fldChar w:fldCharType="begin"/>
            </w:r>
            <w:r w:rsidR="005C04CC" w:rsidRPr="006831E3">
              <w:rPr>
                <w:rFonts w:ascii="Bookman Old Style" w:hAnsi="Bookman Old Style" w:cs="Tahoma"/>
                <w:lang w:val="id-ID"/>
              </w:rPr>
              <w:instrText xml:space="preserve"> MERGEFIELD Jabatan_Pengendali </w:instrTex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separate"/>
            </w:r>
            <w:r w:rsidR="005C04CC" w:rsidRPr="006831E3">
              <w:rPr>
                <w:rFonts w:ascii="Bookman Old Style" w:hAnsi="Bookman Old Style" w:cs="Tahoma"/>
                <w:noProof/>
                <w:lang w:val="id-ID"/>
              </w:rPr>
              <w:t>Kepala BPM</w:t>
            </w:r>
            <w:r w:rsidRPr="006831E3">
              <w:rPr>
                <w:rFonts w:ascii="Bookman Old Style" w:hAnsi="Bookman Old Style" w:cs="Tahoma"/>
                <w:lang w:val="id-ID"/>
              </w:rPr>
              <w:fldChar w:fldCharType="end"/>
            </w:r>
          </w:p>
        </w:tc>
        <w:tc>
          <w:tcPr>
            <w:tcW w:w="1639" w:type="dxa"/>
            <w:vAlign w:val="center"/>
          </w:tcPr>
          <w:p w14:paraId="1BA2FFB2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  <w:tc>
          <w:tcPr>
            <w:tcW w:w="827" w:type="dxa"/>
            <w:vAlign w:val="center"/>
          </w:tcPr>
          <w:p w14:paraId="573809A8" w14:textId="77777777" w:rsidR="005C04CC" w:rsidRPr="006831E3" w:rsidRDefault="005C04CC" w:rsidP="006D2F85">
            <w:pPr>
              <w:spacing w:before="160" w:after="160"/>
              <w:rPr>
                <w:rFonts w:ascii="Bookman Old Style" w:hAnsi="Bookman Old Style" w:cs="Tahoma"/>
              </w:rPr>
            </w:pPr>
          </w:p>
        </w:tc>
      </w:tr>
    </w:tbl>
    <w:p w14:paraId="30EA94A1" w14:textId="77777777" w:rsidR="00D7348D" w:rsidRPr="006831E3" w:rsidRDefault="00D7348D" w:rsidP="00D7348D">
      <w:pPr>
        <w:jc w:val="center"/>
        <w:rPr>
          <w:rFonts w:ascii="Bookman Old Style" w:hAnsi="Bookman Old Style" w:cs="Arial"/>
          <w:b/>
          <w:i/>
          <w:sz w:val="22"/>
          <w:szCs w:val="22"/>
        </w:rPr>
      </w:pPr>
    </w:p>
    <w:p w14:paraId="3254ACF2" w14:textId="77777777" w:rsidR="00D7348D" w:rsidRPr="006831E3" w:rsidRDefault="00D7348D" w:rsidP="00D7348D">
      <w:pPr>
        <w:jc w:val="center"/>
        <w:rPr>
          <w:rFonts w:ascii="Bookman Old Style" w:hAnsi="Bookman Old Style" w:cs="Arial"/>
          <w:b/>
          <w:i/>
          <w:sz w:val="22"/>
          <w:szCs w:val="22"/>
        </w:rPr>
      </w:pPr>
    </w:p>
    <w:p w14:paraId="757B8C30" w14:textId="77777777" w:rsidR="00D7348D" w:rsidRPr="006831E3" w:rsidRDefault="00D7348D" w:rsidP="00D7348D">
      <w:pPr>
        <w:jc w:val="center"/>
        <w:rPr>
          <w:rFonts w:ascii="Bookman Old Style" w:hAnsi="Bookman Old Style" w:cs="Tahoma"/>
          <w:b/>
          <w:sz w:val="22"/>
          <w:szCs w:val="22"/>
          <w:lang w:val="id-ID"/>
        </w:rPr>
      </w:pPr>
      <w:proofErr w:type="spellStart"/>
      <w:proofErr w:type="gramStart"/>
      <w:r w:rsidRPr="006831E3">
        <w:rPr>
          <w:rFonts w:ascii="Bookman Old Style" w:hAnsi="Bookman Old Style" w:cs="Arial"/>
          <w:b/>
          <w:i/>
          <w:sz w:val="22"/>
          <w:szCs w:val="22"/>
        </w:rPr>
        <w:t>Catata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:</w:t>
      </w:r>
      <w:proofErr w:type="gram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r w:rsidRPr="006831E3">
        <w:rPr>
          <w:rFonts w:ascii="Bookman Old Style" w:hAnsi="Bookman Old Style" w:cs="Arial"/>
          <w:i/>
          <w:sz w:val="22"/>
          <w:szCs w:val="22"/>
          <w:lang w:val="id-ID"/>
        </w:rPr>
        <w:t>Standar</w:t>
      </w:r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ini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b/>
          <w:i/>
          <w:sz w:val="22"/>
          <w:szCs w:val="22"/>
        </w:rPr>
        <w:t>milik</w:t>
      </w:r>
      <w:proofErr w:type="spellEnd"/>
      <w:r w:rsidRPr="006831E3">
        <w:rPr>
          <w:rFonts w:ascii="Bookman Old Style" w:hAnsi="Bookman Old Style" w:cs="Arial"/>
          <w:b/>
          <w:i/>
          <w:sz w:val="22"/>
          <w:szCs w:val="22"/>
        </w:rPr>
        <w:t xml:space="preserve"> Universitas Muhammadiyah </w:t>
      </w:r>
      <w:proofErr w:type="spellStart"/>
      <w:r w:rsidRPr="006831E3">
        <w:rPr>
          <w:rFonts w:ascii="Bookman Old Style" w:hAnsi="Bookman Old Style" w:cs="Arial"/>
          <w:b/>
          <w:i/>
          <w:sz w:val="22"/>
          <w:szCs w:val="22"/>
        </w:rPr>
        <w:t>Magelang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dan </w:t>
      </w:r>
      <w:r w:rsidRPr="006831E3">
        <w:rPr>
          <w:rFonts w:ascii="Bookman Old Style" w:hAnsi="Bookman Old Style" w:cs="Arial"/>
          <w:b/>
          <w:i/>
          <w:sz w:val="22"/>
          <w:szCs w:val="22"/>
        </w:rPr>
        <w:t>TIDAK DIPERBOLEHKAN</w:t>
      </w:r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denga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cara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dan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alasa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apapu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membuat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salina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tanpa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i/>
          <w:sz w:val="22"/>
          <w:szCs w:val="22"/>
        </w:rPr>
        <w:t>seijin</w:t>
      </w:r>
      <w:proofErr w:type="spellEnd"/>
      <w:r w:rsidRPr="006831E3">
        <w:rPr>
          <w:rFonts w:ascii="Bookman Old Style" w:hAnsi="Bookman Old Style" w:cs="Arial"/>
          <w:i/>
          <w:sz w:val="22"/>
          <w:szCs w:val="22"/>
        </w:rPr>
        <w:t xml:space="preserve"> </w:t>
      </w:r>
      <w:proofErr w:type="spellStart"/>
      <w:r w:rsidRPr="006831E3">
        <w:rPr>
          <w:rFonts w:ascii="Bookman Old Style" w:hAnsi="Bookman Old Style" w:cs="Arial"/>
          <w:b/>
          <w:i/>
          <w:sz w:val="22"/>
          <w:szCs w:val="22"/>
        </w:rPr>
        <w:t>Rektor</w:t>
      </w:r>
      <w:proofErr w:type="spellEnd"/>
    </w:p>
    <w:p w14:paraId="1FBE0A32" w14:textId="77777777" w:rsidR="00D7348D" w:rsidRPr="006831E3" w:rsidRDefault="00D7348D" w:rsidP="00D7348D">
      <w:pPr>
        <w:jc w:val="center"/>
        <w:rPr>
          <w:rFonts w:ascii="Bookman Old Style" w:hAnsi="Bookman Old Style" w:cs="Tahoma"/>
          <w:b/>
          <w:sz w:val="22"/>
          <w:szCs w:val="22"/>
          <w:lang w:val="id-ID"/>
        </w:rPr>
        <w:sectPr w:rsidR="00D7348D" w:rsidRPr="006831E3" w:rsidSect="005C04CC">
          <w:headerReference w:type="default" r:id="rId11"/>
          <w:headerReference w:type="first" r:id="rId12"/>
          <w:pgSz w:w="11907" w:h="16840" w:code="9"/>
          <w:pgMar w:top="1701" w:right="1418" w:bottom="1418" w:left="1701" w:header="720" w:footer="720" w:gutter="0"/>
          <w:cols w:space="720"/>
          <w:docGrid w:linePitch="360"/>
        </w:sectPr>
      </w:pPr>
    </w:p>
    <w:p w14:paraId="5899E446" w14:textId="77777777" w:rsidR="000B4CD6" w:rsidRPr="006831E3" w:rsidRDefault="000B4CD6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r w:rsidRPr="006831E3">
        <w:rPr>
          <w:rFonts w:ascii="Bookman Old Style" w:hAnsi="Bookman Old Style"/>
          <w:sz w:val="22"/>
          <w:szCs w:val="22"/>
        </w:rPr>
        <w:lastRenderedPageBreak/>
        <w:t>TUJUAN</w:t>
      </w:r>
    </w:p>
    <w:p w14:paraId="22D72F8B" w14:textId="51A775BB" w:rsidR="000B4CD6" w:rsidRPr="001A4FF1" w:rsidRDefault="00372A78" w:rsidP="002A789D">
      <w:pPr>
        <w:ind w:left="426"/>
        <w:jc w:val="both"/>
        <w:rPr>
          <w:rFonts w:ascii="Bookman Old Style" w:hAnsi="Bookman Old Style" w:cs="Arial"/>
          <w:sz w:val="22"/>
          <w:szCs w:val="22"/>
        </w:rPr>
      </w:pPr>
      <w:r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 xml:space="preserve">Prosedur ini ditetapkan </w:t>
      </w:r>
      <w:commentRangeStart w:id="2"/>
      <w:r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>agar</w:t>
      </w:r>
      <w:commentRangeEnd w:id="2"/>
      <w:r w:rsidR="001A4FF1" w:rsidRPr="001A4FF1">
        <w:rPr>
          <w:rStyle w:val="CommentReference"/>
          <w:highlight w:val="yellow"/>
        </w:rPr>
        <w:commentReference w:id="2"/>
      </w:r>
      <w:r w:rsidR="00751282"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 xml:space="preserve"> </w:t>
      </w:r>
      <w:r w:rsidR="001A4FF1" w:rsidRPr="001A4FF1">
        <w:rPr>
          <w:rFonts w:ascii="Bookman Old Style" w:hAnsi="Bookman Old Style" w:cs="Arial"/>
          <w:sz w:val="22"/>
          <w:szCs w:val="22"/>
          <w:highlight w:val="yellow"/>
        </w:rPr>
        <w:t>………..</w:t>
      </w:r>
    </w:p>
    <w:p w14:paraId="3447A05E" w14:textId="77777777" w:rsidR="000B4CD6" w:rsidRPr="006831E3" w:rsidRDefault="000B4CD6" w:rsidP="000B4CD6">
      <w:pPr>
        <w:ind w:left="360"/>
        <w:jc w:val="both"/>
        <w:rPr>
          <w:rFonts w:ascii="Bookman Old Style" w:hAnsi="Bookman Old Style" w:cs="Arial"/>
          <w:sz w:val="22"/>
          <w:szCs w:val="22"/>
          <w:lang w:val="sv-SE"/>
        </w:rPr>
      </w:pPr>
    </w:p>
    <w:p w14:paraId="3AE00AD1" w14:textId="77777777" w:rsidR="000B4CD6" w:rsidRPr="006831E3" w:rsidRDefault="000B4CD6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r w:rsidRPr="006831E3">
        <w:rPr>
          <w:rFonts w:ascii="Bookman Old Style" w:hAnsi="Bookman Old Style"/>
          <w:sz w:val="22"/>
          <w:szCs w:val="22"/>
        </w:rPr>
        <w:t>RUANG LINGKUP</w:t>
      </w:r>
    </w:p>
    <w:p w14:paraId="400BD781" w14:textId="7E14089C" w:rsidR="00632832" w:rsidRPr="006831E3" w:rsidRDefault="00751282" w:rsidP="002A789D">
      <w:pPr>
        <w:ind w:left="426"/>
        <w:jc w:val="both"/>
        <w:rPr>
          <w:rFonts w:ascii="Bookman Old Style" w:hAnsi="Bookman Old Style" w:cs="Arial"/>
          <w:sz w:val="22"/>
          <w:szCs w:val="22"/>
          <w:lang w:val="id-ID"/>
        </w:rPr>
      </w:pPr>
      <w:r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 xml:space="preserve">Prosedur ini </w:t>
      </w:r>
      <w:r w:rsidR="00D91561"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 xml:space="preserve">berlaku </w:t>
      </w:r>
      <w:commentRangeStart w:id="3"/>
      <w:r w:rsidR="00D91561"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>untuk</w:t>
      </w:r>
      <w:commentRangeEnd w:id="3"/>
      <w:r w:rsidR="001A4FF1" w:rsidRPr="001A4FF1">
        <w:rPr>
          <w:rStyle w:val="CommentReference"/>
          <w:highlight w:val="yellow"/>
        </w:rPr>
        <w:commentReference w:id="3"/>
      </w:r>
      <w:r w:rsidR="00D91561"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 xml:space="preserve"> </w:t>
      </w:r>
      <w:r w:rsidR="001A4FF1" w:rsidRPr="001A4FF1">
        <w:rPr>
          <w:rFonts w:ascii="Bookman Old Style" w:hAnsi="Bookman Old Style" w:cs="Arial"/>
          <w:sz w:val="22"/>
          <w:szCs w:val="22"/>
          <w:highlight w:val="yellow"/>
        </w:rPr>
        <w:t>…….</w:t>
      </w:r>
      <w:r w:rsidR="00D91561"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>.</w:t>
      </w:r>
    </w:p>
    <w:p w14:paraId="21575911" w14:textId="77777777" w:rsidR="00CF76F8" w:rsidRPr="006831E3" w:rsidRDefault="00CF76F8" w:rsidP="00632832">
      <w:pPr>
        <w:ind w:left="540"/>
        <w:jc w:val="both"/>
        <w:rPr>
          <w:rFonts w:ascii="Bookman Old Style" w:hAnsi="Bookman Old Style" w:cs="Arial"/>
          <w:sz w:val="22"/>
          <w:szCs w:val="22"/>
          <w:lang w:val="id-ID"/>
        </w:rPr>
      </w:pPr>
    </w:p>
    <w:p w14:paraId="2F00958D" w14:textId="77777777" w:rsidR="00D91561" w:rsidRPr="006831E3" w:rsidRDefault="00D91561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r w:rsidRPr="006831E3">
        <w:rPr>
          <w:rFonts w:ascii="Bookman Old Style" w:hAnsi="Bookman Old Style"/>
          <w:sz w:val="22"/>
          <w:szCs w:val="22"/>
        </w:rPr>
        <w:t>STANDAR</w:t>
      </w:r>
    </w:p>
    <w:commentRangeStart w:id="4"/>
    <w:p w14:paraId="44761ACA" w14:textId="77777777" w:rsidR="00D91561" w:rsidRPr="001A4FF1" w:rsidRDefault="001242CA" w:rsidP="002A789D">
      <w:pPr>
        <w:pStyle w:val="ListParagraph"/>
        <w:ind w:left="426"/>
        <w:jc w:val="both"/>
        <w:rPr>
          <w:rFonts w:ascii="Bookman Old Style" w:hAnsi="Bookman Old Style" w:cs="Tahoma"/>
          <w:b/>
          <w:highlight w:val="yellow"/>
          <w:lang w:val="id-ID"/>
        </w:rPr>
      </w:pPr>
      <w:r w:rsidRPr="001A4FF1">
        <w:rPr>
          <w:rFonts w:ascii="Bookman Old Style" w:hAnsi="Bookman Old Style" w:cs="Tahoma"/>
          <w:b/>
          <w:highlight w:val="yellow"/>
          <w:lang w:val="id-ID"/>
        </w:rPr>
        <w:fldChar w:fldCharType="begin"/>
      </w:r>
      <w:r w:rsidR="00D91561" w:rsidRPr="001A4FF1">
        <w:rPr>
          <w:rFonts w:ascii="Bookman Old Style" w:hAnsi="Bookman Old Style" w:cs="Tahoma"/>
          <w:b/>
          <w:highlight w:val="yellow"/>
          <w:lang w:val="id-ID"/>
        </w:rPr>
        <w:instrText xml:space="preserve"> MERGEFIELD No_Dokumen </w:instrText>
      </w:r>
      <w:r w:rsidRPr="001A4FF1">
        <w:rPr>
          <w:rFonts w:ascii="Bookman Old Style" w:hAnsi="Bookman Old Style" w:cs="Tahoma"/>
          <w:b/>
          <w:highlight w:val="yellow"/>
          <w:lang w:val="id-ID"/>
        </w:rPr>
        <w:fldChar w:fldCharType="separate"/>
      </w:r>
      <w:r w:rsidR="00D91561" w:rsidRPr="001A4FF1">
        <w:rPr>
          <w:rFonts w:ascii="Bookman Old Style" w:hAnsi="Bookman Old Style" w:cs="Tahoma"/>
          <w:b/>
          <w:noProof/>
          <w:highlight w:val="yellow"/>
          <w:lang w:val="id-ID"/>
        </w:rPr>
        <w:t>UMMGL/STD/05.01</w:t>
      </w:r>
      <w:r w:rsidRPr="001A4FF1">
        <w:rPr>
          <w:rFonts w:ascii="Bookman Old Style" w:hAnsi="Bookman Old Style" w:cs="Tahoma"/>
          <w:b/>
          <w:highlight w:val="yellow"/>
          <w:lang w:val="id-ID"/>
        </w:rPr>
        <w:fldChar w:fldCharType="end"/>
      </w:r>
      <w:r w:rsidR="00D91561" w:rsidRPr="001A4FF1">
        <w:rPr>
          <w:rFonts w:ascii="Bookman Old Style" w:hAnsi="Bookman Old Style" w:cs="Tahoma"/>
          <w:b/>
          <w:highlight w:val="yellow"/>
          <w:lang w:val="id-ID"/>
        </w:rPr>
        <w:t>.01 (Standar Luaran Penelitian Dosen)</w:t>
      </w:r>
    </w:p>
    <w:p w14:paraId="01EE85B0" w14:textId="77777777" w:rsidR="006831E3" w:rsidRPr="001A4FF1" w:rsidRDefault="006831E3" w:rsidP="006831E3">
      <w:pPr>
        <w:pStyle w:val="ListParagraph"/>
        <w:ind w:left="426"/>
        <w:jc w:val="both"/>
        <w:rPr>
          <w:rFonts w:ascii="Bookman Old Style" w:hAnsi="Bookman Old Style" w:cs="Arial"/>
          <w:highlight w:val="yellow"/>
          <w:lang w:val="id-ID"/>
        </w:rPr>
      </w:pPr>
      <w:r w:rsidRPr="001A4FF1">
        <w:rPr>
          <w:rFonts w:ascii="Bookman Old Style" w:hAnsi="Bookman Old Style" w:cs="Arial"/>
          <w:highlight w:val="yellow"/>
          <w:lang w:val="id-ID"/>
        </w:rPr>
        <w:t>Dosen wajib menghasilkan luaran penelitian dalam rangka mengembangkan ilmu pengetahuan dan teknologi, serta meningkatkan kesejahteraan masyarakat dan daya saing bangsa, dalam bentuk:</w:t>
      </w:r>
    </w:p>
    <w:p w14:paraId="368B5D4C" w14:textId="77777777" w:rsidR="006831E3" w:rsidRPr="001A4FF1" w:rsidRDefault="006831E3" w:rsidP="006831E3">
      <w:pPr>
        <w:pStyle w:val="ListParagraph"/>
        <w:numPr>
          <w:ilvl w:val="0"/>
          <w:numId w:val="14"/>
        </w:numPr>
        <w:ind w:left="709" w:hanging="283"/>
        <w:jc w:val="both"/>
        <w:rPr>
          <w:rFonts w:ascii="Bookman Old Style" w:hAnsi="Bookman Old Style" w:cs="Arial"/>
          <w:highlight w:val="yellow"/>
          <w:lang w:val="id-ID"/>
        </w:rPr>
      </w:pPr>
      <w:r w:rsidRPr="001A4FF1">
        <w:rPr>
          <w:rFonts w:ascii="Bookman Old Style" w:hAnsi="Bookman Old Style" w:cs="Arial"/>
          <w:highlight w:val="yellow"/>
          <w:lang w:val="id-ID"/>
        </w:rPr>
        <w:t>Artikel dalam jurnal internasional setiap 3 (tiga) tahun.</w:t>
      </w:r>
    </w:p>
    <w:p w14:paraId="1B86F478" w14:textId="77777777" w:rsidR="006831E3" w:rsidRPr="001A4FF1" w:rsidRDefault="006831E3" w:rsidP="006831E3">
      <w:pPr>
        <w:pStyle w:val="ListParagraph"/>
        <w:numPr>
          <w:ilvl w:val="0"/>
          <w:numId w:val="14"/>
        </w:numPr>
        <w:ind w:left="709" w:hanging="283"/>
        <w:jc w:val="both"/>
        <w:rPr>
          <w:rFonts w:ascii="Bookman Old Style" w:hAnsi="Bookman Old Style" w:cs="Arial"/>
          <w:highlight w:val="yellow"/>
          <w:lang w:val="id-ID"/>
        </w:rPr>
      </w:pPr>
      <w:r w:rsidRPr="001A4FF1">
        <w:rPr>
          <w:rFonts w:ascii="Bookman Old Style" w:hAnsi="Bookman Old Style" w:cs="Arial"/>
          <w:highlight w:val="yellow"/>
          <w:lang w:val="id-ID"/>
        </w:rPr>
        <w:t xml:space="preserve">Artikel dalam jurnal nasional dan atau </w:t>
      </w:r>
      <w:proofErr w:type="spellStart"/>
      <w:r w:rsidRPr="001A4FF1">
        <w:rPr>
          <w:rFonts w:ascii="Bookman Old Style" w:hAnsi="Bookman Old Style" w:cs="Arial"/>
          <w:highlight w:val="yellow"/>
          <w:lang w:val="id-ID"/>
        </w:rPr>
        <w:t>procedia</w:t>
      </w:r>
      <w:proofErr w:type="spellEnd"/>
      <w:r w:rsidRPr="001A4FF1">
        <w:rPr>
          <w:rFonts w:ascii="Bookman Old Style" w:hAnsi="Bookman Old Style" w:cs="Arial"/>
          <w:highlight w:val="yellow"/>
          <w:lang w:val="id-ID"/>
        </w:rPr>
        <w:t xml:space="preserve"> </w:t>
      </w:r>
      <w:proofErr w:type="spellStart"/>
      <w:r w:rsidRPr="001A4FF1">
        <w:rPr>
          <w:rFonts w:ascii="Bookman Old Style" w:hAnsi="Bookman Old Style" w:cs="Arial"/>
          <w:highlight w:val="yellow"/>
          <w:lang w:val="id-ID"/>
        </w:rPr>
        <w:t>ber</w:t>
      </w:r>
      <w:proofErr w:type="spellEnd"/>
      <w:r w:rsidRPr="001A4FF1">
        <w:rPr>
          <w:rFonts w:ascii="Bookman Old Style" w:hAnsi="Bookman Old Style" w:cs="Arial"/>
          <w:highlight w:val="yellow"/>
          <w:lang w:val="id-ID"/>
        </w:rPr>
        <w:t xml:space="preserve"> e-ISSN setiap tahun.</w:t>
      </w:r>
    </w:p>
    <w:p w14:paraId="235D717E" w14:textId="77777777" w:rsidR="006831E3" w:rsidRPr="001A4FF1" w:rsidRDefault="006831E3" w:rsidP="006831E3">
      <w:pPr>
        <w:pStyle w:val="ListParagraph"/>
        <w:numPr>
          <w:ilvl w:val="0"/>
          <w:numId w:val="14"/>
        </w:numPr>
        <w:ind w:left="709" w:hanging="283"/>
        <w:jc w:val="both"/>
        <w:rPr>
          <w:rFonts w:ascii="Bookman Old Style" w:hAnsi="Bookman Old Style" w:cs="Arial"/>
          <w:highlight w:val="yellow"/>
          <w:lang w:val="id-ID"/>
        </w:rPr>
      </w:pPr>
      <w:r w:rsidRPr="001A4FF1">
        <w:rPr>
          <w:rFonts w:ascii="Bookman Old Style" w:hAnsi="Bookman Old Style" w:cs="Arial"/>
          <w:highlight w:val="yellow"/>
          <w:lang w:val="id-ID"/>
        </w:rPr>
        <w:t xml:space="preserve">Buku </w:t>
      </w:r>
      <w:proofErr w:type="spellStart"/>
      <w:r w:rsidRPr="001A4FF1">
        <w:rPr>
          <w:rFonts w:ascii="Bookman Old Style" w:hAnsi="Bookman Old Style" w:cs="Arial"/>
          <w:highlight w:val="yellow"/>
          <w:lang w:val="id-ID"/>
        </w:rPr>
        <w:t>ber</w:t>
      </w:r>
      <w:proofErr w:type="spellEnd"/>
      <w:r w:rsidRPr="001A4FF1">
        <w:rPr>
          <w:rFonts w:ascii="Bookman Old Style" w:hAnsi="Bookman Old Style" w:cs="Arial"/>
          <w:highlight w:val="yellow"/>
          <w:lang w:val="id-ID"/>
        </w:rPr>
        <w:t>-ISBN setiap 5 (lima) tahun.</w:t>
      </w:r>
    </w:p>
    <w:p w14:paraId="52D7B6B4" w14:textId="77777777" w:rsidR="006831E3" w:rsidRPr="001A4FF1" w:rsidRDefault="006831E3" w:rsidP="006831E3">
      <w:pPr>
        <w:pStyle w:val="ListParagraph"/>
        <w:numPr>
          <w:ilvl w:val="0"/>
          <w:numId w:val="14"/>
        </w:numPr>
        <w:ind w:left="709" w:hanging="283"/>
        <w:jc w:val="both"/>
        <w:rPr>
          <w:rFonts w:ascii="Bookman Old Style" w:hAnsi="Bookman Old Style" w:cs="Arial"/>
          <w:highlight w:val="yellow"/>
          <w:lang w:val="id-ID"/>
        </w:rPr>
      </w:pPr>
      <w:r w:rsidRPr="001A4FF1">
        <w:rPr>
          <w:rFonts w:ascii="Bookman Old Style" w:hAnsi="Bookman Old Style" w:cs="Arial"/>
          <w:highlight w:val="yellow"/>
          <w:lang w:val="id-ID"/>
        </w:rPr>
        <w:t>Kekayaan Intelektual setiap 5 (lima) tahun.</w:t>
      </w:r>
      <w:commentRangeEnd w:id="4"/>
      <w:r w:rsidR="001A4FF1">
        <w:rPr>
          <w:rStyle w:val="CommentReference"/>
          <w:rFonts w:ascii="Times New Roman" w:eastAsia="Times New Roman" w:hAnsi="Times New Roman" w:cs="Times New Roman"/>
        </w:rPr>
        <w:commentReference w:id="4"/>
      </w:r>
    </w:p>
    <w:p w14:paraId="3888FF9E" w14:textId="77777777" w:rsidR="006831E3" w:rsidRPr="006831E3" w:rsidRDefault="006831E3" w:rsidP="002A789D">
      <w:pPr>
        <w:pStyle w:val="ListParagraph"/>
        <w:ind w:left="426"/>
        <w:jc w:val="both"/>
        <w:rPr>
          <w:rFonts w:ascii="Bookman Old Style" w:hAnsi="Bookman Old Style" w:cs="Arial"/>
          <w:lang w:val="id-ID"/>
        </w:rPr>
      </w:pPr>
    </w:p>
    <w:p w14:paraId="7AC31D46" w14:textId="77777777" w:rsidR="000B4CD6" w:rsidRPr="006831E3" w:rsidRDefault="000B4CD6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r w:rsidRPr="006831E3">
        <w:rPr>
          <w:rFonts w:ascii="Bookman Old Style" w:hAnsi="Bookman Old Style"/>
          <w:sz w:val="22"/>
          <w:szCs w:val="22"/>
        </w:rPr>
        <w:t>DEFINISI</w:t>
      </w:r>
    </w:p>
    <w:p w14:paraId="2A46EE35" w14:textId="77777777" w:rsidR="00343A37" w:rsidRPr="006831E3" w:rsidRDefault="008A6011" w:rsidP="002F23C5">
      <w:pPr>
        <w:ind w:left="426"/>
        <w:jc w:val="both"/>
        <w:rPr>
          <w:rFonts w:ascii="Bookman Old Style" w:hAnsi="Bookman Old Style" w:cs="Arial"/>
          <w:iCs/>
          <w:sz w:val="22"/>
          <w:szCs w:val="22"/>
          <w:lang w:val="id-ID"/>
        </w:rPr>
      </w:pPr>
      <w:commentRangeStart w:id="5"/>
      <w:r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Artikel ilmiah adalah a</w:t>
      </w:r>
      <w:r w:rsidR="00372A78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 xml:space="preserve">rtikel </w:t>
      </w:r>
      <w:r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hasil penelitian</w:t>
      </w:r>
      <w:r w:rsidR="005C04CC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 xml:space="preserve">/pemikiran </w:t>
      </w:r>
      <w:r w:rsidR="00372A78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yang dip</w:t>
      </w:r>
      <w:r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ub</w:t>
      </w:r>
      <w:r w:rsidR="00372A78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 xml:space="preserve">likasikan pada jurnal, dimuat dalam </w:t>
      </w:r>
      <w:proofErr w:type="spellStart"/>
      <w:r w:rsidR="00372A78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prosiding</w:t>
      </w:r>
      <w:proofErr w:type="spellEnd"/>
      <w:r w:rsidR="00372A78" w:rsidRPr="001A4FF1">
        <w:rPr>
          <w:rFonts w:ascii="Bookman Old Style" w:hAnsi="Bookman Old Style" w:cs="Arial"/>
          <w:iCs/>
          <w:sz w:val="22"/>
          <w:szCs w:val="22"/>
          <w:highlight w:val="yellow"/>
          <w:lang w:val="id-ID"/>
        </w:rPr>
        <w:t>, atau dimuat dalam media massa.</w:t>
      </w:r>
      <w:commentRangeEnd w:id="5"/>
      <w:r w:rsidR="001A4FF1" w:rsidRPr="001A4FF1">
        <w:rPr>
          <w:rStyle w:val="CommentReference"/>
          <w:highlight w:val="yellow"/>
        </w:rPr>
        <w:commentReference w:id="5"/>
      </w:r>
    </w:p>
    <w:p w14:paraId="7E2D30C1" w14:textId="77777777" w:rsidR="002F23C5" w:rsidRPr="006831E3" w:rsidRDefault="002F23C5" w:rsidP="002F23C5">
      <w:pPr>
        <w:ind w:left="426"/>
        <w:jc w:val="both"/>
        <w:rPr>
          <w:rFonts w:ascii="Bookman Old Style" w:hAnsi="Bookman Old Style" w:cs="Arial"/>
          <w:iCs/>
          <w:sz w:val="22"/>
          <w:szCs w:val="22"/>
          <w:lang w:val="id-ID"/>
        </w:rPr>
      </w:pPr>
    </w:p>
    <w:p w14:paraId="26B46396" w14:textId="77777777" w:rsidR="000B4CD6" w:rsidRPr="006831E3" w:rsidRDefault="000B4CD6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commentRangeStart w:id="6"/>
      <w:r w:rsidRPr="006831E3">
        <w:rPr>
          <w:rFonts w:ascii="Bookman Old Style" w:hAnsi="Bookman Old Style"/>
          <w:sz w:val="22"/>
          <w:szCs w:val="22"/>
        </w:rPr>
        <w:t>PROSEDUR</w:t>
      </w:r>
      <w:commentRangeEnd w:id="6"/>
      <w:r w:rsidR="001A4FF1">
        <w:rPr>
          <w:rStyle w:val="CommentReference"/>
          <w:rFonts w:ascii="Times New Roman" w:eastAsia="Times New Roman" w:hAnsi="Times New Roman" w:cs="Times New Roman"/>
          <w:b w:val="0"/>
          <w:bCs w:val="0"/>
          <w:kern w:val="0"/>
        </w:rPr>
        <w:commentReference w:id="6"/>
      </w:r>
    </w:p>
    <w:p w14:paraId="715D348D" w14:textId="77777777" w:rsidR="00B15425" w:rsidRPr="006831E3" w:rsidRDefault="00911514" w:rsidP="00B15425">
      <w:pPr>
        <w:spacing w:after="120"/>
        <w:jc w:val="both"/>
        <w:rPr>
          <w:rFonts w:ascii="Bookman Old Style" w:hAnsi="Bookman Old Style"/>
          <w:sz w:val="22"/>
          <w:szCs w:val="22"/>
          <w:lang w:val="id-ID"/>
        </w:rPr>
      </w:pPr>
      <w:r>
        <w:rPr>
          <w:noProof/>
        </w:rPr>
        <w:object w:dxaOrig="11526" w:dyaOrig="7118" w14:anchorId="38593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pt;height:279.3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92126041" r:id="rId14"/>
        </w:object>
      </w:r>
    </w:p>
    <w:p w14:paraId="1FB5F4DE" w14:textId="77777777" w:rsidR="008A6011" w:rsidRDefault="006831E3" w:rsidP="00B15425">
      <w:pPr>
        <w:spacing w:after="120"/>
        <w:jc w:val="both"/>
        <w:rPr>
          <w:rFonts w:ascii="Bookman Old Style" w:hAnsi="Bookman Old Style" w:cs="Arial"/>
          <w:sz w:val="22"/>
          <w:szCs w:val="22"/>
          <w:lang w:val="id-ID"/>
        </w:rPr>
      </w:pPr>
      <w:commentRangeStart w:id="7"/>
      <w:r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>Keterangan</w:t>
      </w:r>
      <w:commentRangeEnd w:id="7"/>
      <w:r w:rsidR="001A4FF1">
        <w:rPr>
          <w:rStyle w:val="CommentReference"/>
        </w:rPr>
        <w:commentReference w:id="7"/>
      </w:r>
      <w:r w:rsidRPr="001A4FF1">
        <w:rPr>
          <w:rFonts w:ascii="Bookman Old Style" w:hAnsi="Bookman Old Style" w:cs="Arial"/>
          <w:sz w:val="22"/>
          <w:szCs w:val="22"/>
          <w:highlight w:val="yellow"/>
          <w:lang w:val="id-ID"/>
        </w:rPr>
        <w:t>:</w:t>
      </w:r>
    </w:p>
    <w:p w14:paraId="227FB501" w14:textId="77777777" w:rsidR="006831E3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>Jelas</w:t>
      </w:r>
    </w:p>
    <w:p w14:paraId="184F9E5D" w14:textId="77777777" w:rsidR="006831E3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>Pengiriman dilakukan melalui email</w:t>
      </w:r>
      <w:r w:rsidR="00B36FB5">
        <w:rPr>
          <w:rFonts w:ascii="Bookman Old Style" w:hAnsi="Bookman Old Style" w:cs="Arial"/>
          <w:lang w:val="id-ID"/>
        </w:rPr>
        <w:t>.</w:t>
      </w:r>
    </w:p>
    <w:p w14:paraId="417B15B3" w14:textId="77777777" w:rsidR="006831E3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lastRenderedPageBreak/>
        <w:t xml:space="preserve">Tujuan dari proses ini adalah untuk meningkatkan akuntabilitas </w:t>
      </w:r>
      <w:proofErr w:type="spellStart"/>
      <w:r>
        <w:rPr>
          <w:rFonts w:ascii="Bookman Old Style" w:hAnsi="Bookman Old Style" w:cs="Arial"/>
          <w:lang w:val="id-ID"/>
        </w:rPr>
        <w:t>sitasi</w:t>
      </w:r>
      <w:proofErr w:type="spellEnd"/>
      <w:r>
        <w:rPr>
          <w:rFonts w:ascii="Bookman Old Style" w:hAnsi="Bookman Old Style" w:cs="Arial"/>
          <w:lang w:val="id-ID"/>
        </w:rPr>
        <w:t xml:space="preserve"> dan meningkatkan </w:t>
      </w:r>
      <w:proofErr w:type="spellStart"/>
      <w:r>
        <w:rPr>
          <w:rFonts w:ascii="Bookman Old Style" w:hAnsi="Bookman Old Style" w:cs="Arial"/>
          <w:lang w:val="id-ID"/>
        </w:rPr>
        <w:t>sitasi</w:t>
      </w:r>
      <w:proofErr w:type="spellEnd"/>
      <w:r>
        <w:rPr>
          <w:rFonts w:ascii="Bookman Old Style" w:hAnsi="Bookman Old Style" w:cs="Arial"/>
          <w:lang w:val="id-ID"/>
        </w:rPr>
        <w:t xml:space="preserve"> institusi.</w:t>
      </w:r>
    </w:p>
    <w:p w14:paraId="29FC4B8C" w14:textId="77777777" w:rsidR="006831E3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 xml:space="preserve">Pemeriksaan  </w:t>
      </w:r>
      <w:proofErr w:type="spellStart"/>
      <w:r>
        <w:rPr>
          <w:rFonts w:ascii="Bookman Old Style" w:hAnsi="Bookman Old Style" w:cs="Arial"/>
          <w:lang w:val="id-ID"/>
        </w:rPr>
        <w:t>plagiasi</w:t>
      </w:r>
      <w:proofErr w:type="spellEnd"/>
      <w:r>
        <w:rPr>
          <w:rFonts w:ascii="Bookman Old Style" w:hAnsi="Bookman Old Style" w:cs="Arial"/>
          <w:lang w:val="id-ID"/>
        </w:rPr>
        <w:t xml:space="preserve"> menggunakan </w:t>
      </w:r>
      <w:proofErr w:type="spellStart"/>
      <w:r>
        <w:rPr>
          <w:rFonts w:ascii="Bookman Old Style" w:hAnsi="Bookman Old Style" w:cs="Arial"/>
          <w:lang w:val="id-ID"/>
        </w:rPr>
        <w:t>software</w:t>
      </w:r>
      <w:proofErr w:type="spellEnd"/>
      <w:r>
        <w:rPr>
          <w:rFonts w:ascii="Bookman Old Style" w:hAnsi="Bookman Old Style" w:cs="Arial"/>
          <w:lang w:val="id-ID"/>
        </w:rPr>
        <w:t xml:space="preserve"> berlangganan</w:t>
      </w:r>
      <w:r w:rsidR="00B36FB5">
        <w:rPr>
          <w:rFonts w:ascii="Bookman Old Style" w:hAnsi="Bookman Old Style" w:cs="Arial"/>
          <w:lang w:val="id-ID"/>
        </w:rPr>
        <w:t>.</w:t>
      </w:r>
    </w:p>
    <w:p w14:paraId="4EEAF354" w14:textId="77777777" w:rsidR="006831E3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 xml:space="preserve">Surat ketengan </w:t>
      </w:r>
      <w:proofErr w:type="spellStart"/>
      <w:r>
        <w:rPr>
          <w:rFonts w:ascii="Bookman Old Style" w:hAnsi="Bookman Old Style" w:cs="Arial"/>
          <w:lang w:val="id-ID"/>
        </w:rPr>
        <w:t>similarity</w:t>
      </w:r>
      <w:proofErr w:type="spellEnd"/>
      <w:r>
        <w:rPr>
          <w:rFonts w:ascii="Bookman Old Style" w:hAnsi="Bookman Old Style" w:cs="Arial"/>
          <w:lang w:val="id-ID"/>
        </w:rPr>
        <w:t xml:space="preserve"> diberikan ke dosen beserta bukti pengecekannya</w:t>
      </w:r>
      <w:r w:rsidR="00B36FB5">
        <w:rPr>
          <w:rFonts w:ascii="Bookman Old Style" w:hAnsi="Bookman Old Style" w:cs="Arial"/>
          <w:lang w:val="id-ID"/>
        </w:rPr>
        <w:t xml:space="preserve"> </w:t>
      </w:r>
      <w:r w:rsidR="00B36FB5" w:rsidRPr="00E12707">
        <w:rPr>
          <w:rFonts w:ascii="Bookman Old Style" w:hAnsi="Bookman Old Style" w:cs="Arial"/>
          <w:lang w:val="id-ID"/>
        </w:rPr>
        <w:t>(</w:t>
      </w:r>
      <w:proofErr w:type="spellStart"/>
      <w:r w:rsidR="00B36FB5" w:rsidRPr="00E12707">
        <w:rPr>
          <w:rFonts w:ascii="Bookman Old Style" w:hAnsi="Bookman Old Style" w:cs="Arial"/>
          <w:lang w:val="id-ID"/>
        </w:rPr>
        <w:t>Form</w:t>
      </w:r>
      <w:proofErr w:type="spellEnd"/>
      <w:r w:rsidR="00B36FB5" w:rsidRPr="00E12707">
        <w:rPr>
          <w:rFonts w:ascii="Bookman Old Style" w:hAnsi="Bookman Old Style" w:cs="Arial"/>
          <w:lang w:val="id-ID"/>
        </w:rPr>
        <w:t>/STD.05.01-01)</w:t>
      </w:r>
      <w:r>
        <w:rPr>
          <w:rFonts w:ascii="Bookman Old Style" w:hAnsi="Bookman Old Style" w:cs="Arial"/>
          <w:lang w:val="id-ID"/>
        </w:rPr>
        <w:t>.</w:t>
      </w:r>
    </w:p>
    <w:p w14:paraId="2685C392" w14:textId="77777777" w:rsidR="00FA60C4" w:rsidRDefault="006831E3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 xml:space="preserve">Angka 20% </w:t>
      </w:r>
      <w:r w:rsidR="00FA60C4">
        <w:rPr>
          <w:rFonts w:ascii="Bookman Old Style" w:hAnsi="Bookman Old Style" w:cs="Arial"/>
          <w:lang w:val="id-ID"/>
        </w:rPr>
        <w:t xml:space="preserve">merupakan angka aman, </w:t>
      </w:r>
      <w:proofErr w:type="spellStart"/>
      <w:r w:rsidR="00FA60C4">
        <w:rPr>
          <w:rFonts w:ascii="Bookman Old Style" w:hAnsi="Bookman Old Style" w:cs="Arial"/>
          <w:lang w:val="id-ID"/>
        </w:rPr>
        <w:t>dibawah</w:t>
      </w:r>
      <w:proofErr w:type="spellEnd"/>
      <w:r w:rsidR="00FA60C4">
        <w:rPr>
          <w:rFonts w:ascii="Bookman Old Style" w:hAnsi="Bookman Old Style" w:cs="Arial"/>
          <w:lang w:val="id-ID"/>
        </w:rPr>
        <w:t xml:space="preserve"> ketentuan pada saat pengajuan PAK (25%).</w:t>
      </w:r>
    </w:p>
    <w:p w14:paraId="74AC7AA6" w14:textId="77777777" w:rsidR="00FA60C4" w:rsidRDefault="00FA60C4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>
        <w:rPr>
          <w:rFonts w:ascii="Bookman Old Style" w:hAnsi="Bookman Old Style" w:cs="Arial"/>
          <w:lang w:val="id-ID"/>
        </w:rPr>
        <w:t xml:space="preserve">Dosen dapat meminta pendampingan dari LP3M untuk melakukan perbaikan artikel dan penyerahan artikel/ </w:t>
      </w:r>
      <w:proofErr w:type="spellStart"/>
      <w:r>
        <w:rPr>
          <w:rFonts w:ascii="Bookman Old Style" w:hAnsi="Bookman Old Style" w:cs="Arial"/>
          <w:lang w:val="id-ID"/>
        </w:rPr>
        <w:t>submission</w:t>
      </w:r>
      <w:proofErr w:type="spellEnd"/>
      <w:r>
        <w:rPr>
          <w:rFonts w:ascii="Bookman Old Style" w:hAnsi="Bookman Old Style" w:cs="Arial"/>
          <w:lang w:val="id-ID"/>
        </w:rPr>
        <w:t>.</w:t>
      </w:r>
    </w:p>
    <w:p w14:paraId="17EA1E81" w14:textId="77777777" w:rsidR="006831E3" w:rsidRDefault="00FA60C4" w:rsidP="00E11786">
      <w:pPr>
        <w:pStyle w:val="ListParagraph"/>
        <w:numPr>
          <w:ilvl w:val="1"/>
          <w:numId w:val="15"/>
        </w:numPr>
        <w:spacing w:after="120"/>
        <w:ind w:left="993" w:hanging="633"/>
        <w:jc w:val="both"/>
        <w:rPr>
          <w:rFonts w:ascii="Bookman Old Style" w:hAnsi="Bookman Old Style" w:cs="Arial"/>
          <w:lang w:val="id-ID"/>
        </w:rPr>
      </w:pPr>
      <w:r w:rsidRPr="00FA60C4">
        <w:rPr>
          <w:rFonts w:ascii="Bookman Old Style" w:hAnsi="Bookman Old Style" w:cs="Arial"/>
          <w:lang w:val="id-ID"/>
        </w:rPr>
        <w:t>Dosen wajib memberikan bukti penyerahan artikel ke LP3M, berupa email balasan dari editor.</w:t>
      </w:r>
    </w:p>
    <w:p w14:paraId="0BA0F96F" w14:textId="77777777" w:rsidR="00FA60C4" w:rsidRPr="00FA60C4" w:rsidRDefault="00FA60C4" w:rsidP="00FA60C4">
      <w:pPr>
        <w:rPr>
          <w:lang w:val="id-ID"/>
        </w:rPr>
      </w:pPr>
    </w:p>
    <w:p w14:paraId="398DBE23" w14:textId="77777777" w:rsidR="00481617" w:rsidRPr="006831E3" w:rsidRDefault="00481617" w:rsidP="002A789D">
      <w:pPr>
        <w:pStyle w:val="Heading1"/>
        <w:numPr>
          <w:ilvl w:val="0"/>
          <w:numId w:val="13"/>
        </w:numPr>
        <w:spacing w:before="0"/>
        <w:ind w:left="426" w:hanging="426"/>
        <w:rPr>
          <w:rFonts w:ascii="Bookman Old Style" w:hAnsi="Bookman Old Style"/>
          <w:sz w:val="22"/>
          <w:szCs w:val="22"/>
        </w:rPr>
      </w:pPr>
      <w:r w:rsidRPr="006831E3">
        <w:rPr>
          <w:rFonts w:ascii="Bookman Old Style" w:hAnsi="Bookman Old Style"/>
          <w:sz w:val="22"/>
          <w:szCs w:val="22"/>
        </w:rPr>
        <w:t xml:space="preserve">DOKUMEN </w:t>
      </w:r>
      <w:commentRangeStart w:id="8"/>
      <w:r w:rsidR="00707BA4" w:rsidRPr="006831E3">
        <w:rPr>
          <w:rFonts w:ascii="Bookman Old Style" w:hAnsi="Bookman Old Style"/>
          <w:sz w:val="22"/>
          <w:szCs w:val="22"/>
        </w:rPr>
        <w:t>TERKAIT</w:t>
      </w:r>
      <w:commentRangeEnd w:id="8"/>
      <w:r w:rsidR="001A4FF1">
        <w:rPr>
          <w:rStyle w:val="CommentReference"/>
          <w:rFonts w:ascii="Times New Roman" w:eastAsia="Times New Roman" w:hAnsi="Times New Roman" w:cs="Times New Roman"/>
          <w:b w:val="0"/>
          <w:bCs w:val="0"/>
          <w:kern w:val="0"/>
        </w:rPr>
        <w:commentReference w:id="8"/>
      </w:r>
    </w:p>
    <w:p w14:paraId="0DC42201" w14:textId="77777777" w:rsidR="00E63126" w:rsidRPr="006831E3" w:rsidRDefault="00E63126" w:rsidP="00C63CB0">
      <w:pPr>
        <w:pStyle w:val="ListParagraph"/>
        <w:ind w:left="426"/>
        <w:jc w:val="both"/>
        <w:rPr>
          <w:rFonts w:ascii="Bookman Old Style" w:hAnsi="Bookman Old Style" w:cs="Arial"/>
        </w:rPr>
      </w:pPr>
      <w:r w:rsidRPr="006831E3">
        <w:rPr>
          <w:rFonts w:ascii="Bookman Old Style" w:hAnsi="Bookman Old Style" w:cs="Arial"/>
          <w:lang w:val="id-ID"/>
        </w:rPr>
        <w:t xml:space="preserve">Surat </w:t>
      </w:r>
      <w:r w:rsidRPr="006831E3">
        <w:rPr>
          <w:rFonts w:ascii="Bookman Old Style" w:hAnsi="Bookman Old Style" w:cs="Tahoma"/>
          <w:noProof/>
          <w:lang w:val="id-ID"/>
        </w:rPr>
        <w:t>Keterangan</w:t>
      </w:r>
      <w:r w:rsidRPr="006831E3">
        <w:rPr>
          <w:rFonts w:ascii="Bookman Old Style" w:hAnsi="Bookman Old Style" w:cs="Arial"/>
          <w:lang w:val="id-ID"/>
        </w:rPr>
        <w:t xml:space="preserve"> </w:t>
      </w:r>
      <w:r w:rsidR="00C63CB0" w:rsidRPr="006831E3">
        <w:rPr>
          <w:rFonts w:ascii="Bookman Old Style" w:hAnsi="Bookman Old Style" w:cs="Arial"/>
          <w:lang w:val="id-ID"/>
        </w:rPr>
        <w:t>pemeriksaan</w:t>
      </w:r>
      <w:r w:rsidRPr="006831E3">
        <w:rPr>
          <w:rFonts w:ascii="Bookman Old Style" w:hAnsi="Bookman Old Style" w:cs="Arial"/>
          <w:lang w:val="id-ID"/>
        </w:rPr>
        <w:t xml:space="preserve"> </w:t>
      </w:r>
      <w:proofErr w:type="spellStart"/>
      <w:r w:rsidR="00C63CB0" w:rsidRPr="006831E3">
        <w:rPr>
          <w:rFonts w:ascii="Bookman Old Style" w:hAnsi="Bookman Old Style" w:cs="Arial"/>
          <w:lang w:val="id-ID"/>
        </w:rPr>
        <w:t>plagiasi</w:t>
      </w:r>
      <w:proofErr w:type="spellEnd"/>
      <w:r w:rsidR="00B36FB5">
        <w:rPr>
          <w:rFonts w:ascii="Bookman Old Style" w:hAnsi="Bookman Old Style" w:cs="Arial"/>
          <w:lang w:val="id-ID"/>
        </w:rPr>
        <w:t xml:space="preserve"> </w:t>
      </w:r>
      <w:r w:rsidR="00B36FB5" w:rsidRPr="00E12707">
        <w:rPr>
          <w:rFonts w:ascii="Bookman Old Style" w:hAnsi="Bookman Old Style" w:cs="Arial"/>
          <w:lang w:val="id-ID"/>
        </w:rPr>
        <w:t>(</w:t>
      </w:r>
      <w:proofErr w:type="spellStart"/>
      <w:r w:rsidR="00B36FB5" w:rsidRPr="00E12707">
        <w:rPr>
          <w:rFonts w:ascii="Bookman Old Style" w:hAnsi="Bookman Old Style" w:cs="Arial"/>
          <w:lang w:val="id-ID"/>
        </w:rPr>
        <w:t>Form</w:t>
      </w:r>
      <w:proofErr w:type="spellEnd"/>
      <w:r w:rsidR="00B36FB5" w:rsidRPr="00E12707">
        <w:rPr>
          <w:rFonts w:ascii="Bookman Old Style" w:hAnsi="Bookman Old Style" w:cs="Arial"/>
          <w:lang w:val="id-ID"/>
        </w:rPr>
        <w:t>/STD.05.01-01)</w:t>
      </w:r>
    </w:p>
    <w:sectPr w:rsidR="00E63126" w:rsidRPr="006831E3" w:rsidSect="00B36FB5">
      <w:headerReference w:type="default" r:id="rId15"/>
      <w:footerReference w:type="first" r:id="rId16"/>
      <w:pgSz w:w="11909" w:h="16834" w:code="9"/>
      <w:pgMar w:top="1627" w:right="1440" w:bottom="1440" w:left="1440" w:header="720" w:footer="72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Microsoft Office User" w:date="2021-09-02T22:06:00Z" w:initials="MOU">
    <w:p w14:paraId="37CDB77D" w14:textId="755FEE97" w:rsidR="001A4FF1" w:rsidRDefault="001A4FF1">
      <w:pPr>
        <w:pStyle w:val="CommentText"/>
      </w:pPr>
      <w:r>
        <w:rPr>
          <w:rStyle w:val="CommentReference"/>
        </w:rPr>
        <w:annotationRef/>
      </w:r>
      <w:r>
        <w:t xml:space="preserve">Di </w:t>
      </w:r>
      <w:proofErr w:type="spellStart"/>
      <w:r>
        <w:t>isi</w:t>
      </w:r>
      <w:proofErr w:type="spellEnd"/>
      <w:r>
        <w:t xml:space="preserve"> oleh Unit </w:t>
      </w:r>
      <w:proofErr w:type="spellStart"/>
      <w:r>
        <w:t>pengaju</w:t>
      </w:r>
      <w:proofErr w:type="spellEnd"/>
      <w:r>
        <w:t xml:space="preserve"> SOP</w:t>
      </w:r>
    </w:p>
  </w:comment>
  <w:comment w:id="1" w:author="Microsoft Office User" w:date="2021-09-02T22:06:00Z" w:initials="MOU">
    <w:p w14:paraId="7C51122F" w14:textId="4B97EA20" w:rsidR="001A4FF1" w:rsidRDefault="001A4FF1">
      <w:pPr>
        <w:pStyle w:val="CommentText"/>
      </w:pPr>
      <w:r>
        <w:rPr>
          <w:rStyle w:val="CommentReference"/>
        </w:rPr>
        <w:annotationRef/>
      </w:r>
      <w:r>
        <w:t xml:space="preserve">Di </w:t>
      </w:r>
      <w:proofErr w:type="spellStart"/>
      <w:r>
        <w:t>isi</w:t>
      </w:r>
      <w:proofErr w:type="spellEnd"/>
      <w:r>
        <w:t xml:space="preserve"> oleh BPM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nomor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mutu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ada</w:t>
      </w:r>
      <w:proofErr w:type="spellEnd"/>
    </w:p>
  </w:comment>
  <w:comment w:id="2" w:author="Microsoft Office User" w:date="2021-09-02T22:09:00Z" w:initials="MOU">
    <w:p w14:paraId="205C5589" w14:textId="716488CC" w:rsidR="001A4FF1" w:rsidRDefault="001A4FF1">
      <w:pPr>
        <w:pStyle w:val="CommentText"/>
      </w:pPr>
      <w:r>
        <w:rPr>
          <w:rStyle w:val="CommentReference"/>
        </w:rPr>
        <w:annotationRef/>
      </w:r>
      <w:proofErr w:type="spellStart"/>
      <w:r>
        <w:t>Diisi</w:t>
      </w:r>
      <w:proofErr w:type="spellEnd"/>
      <w:r>
        <w:t xml:space="preserve"> oleh </w:t>
      </w:r>
      <w:proofErr w:type="spellStart"/>
      <w:r>
        <w:t>pengusu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yampaik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keberadaan</w:t>
      </w:r>
      <w:proofErr w:type="spellEnd"/>
      <w:r>
        <w:t xml:space="preserve"> SOP</w:t>
      </w:r>
    </w:p>
  </w:comment>
  <w:comment w:id="3" w:author="Microsoft Office User" w:date="2021-09-02T22:10:00Z" w:initials="MOU">
    <w:p w14:paraId="619B3F0F" w14:textId="033C181D" w:rsidR="001A4FF1" w:rsidRDefault="001A4FF1">
      <w:pPr>
        <w:pStyle w:val="CommentText"/>
      </w:pPr>
      <w:r>
        <w:rPr>
          <w:rStyle w:val="CommentReference"/>
        </w:rPr>
        <w:annotationRef/>
      </w:r>
      <w:r>
        <w:t xml:space="preserve">SOP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iapa</w:t>
      </w:r>
      <w:proofErr w:type="spellEnd"/>
      <w:r>
        <w:t xml:space="preserve"> dan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rangka</w:t>
      </w:r>
      <w:proofErr w:type="spellEnd"/>
      <w:r>
        <w:t xml:space="preserve"> </w:t>
      </w:r>
      <w:proofErr w:type="spellStart"/>
      <w:r>
        <w:t>pencapaian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apa</w:t>
      </w:r>
      <w:proofErr w:type="spellEnd"/>
    </w:p>
  </w:comment>
  <w:comment w:id="4" w:author="Microsoft Office User" w:date="2021-09-02T22:11:00Z" w:initials="MOU">
    <w:p w14:paraId="48B3CFD7" w14:textId="725C9828" w:rsidR="001A4FF1" w:rsidRDefault="001A4FF1">
      <w:pPr>
        <w:pStyle w:val="CommentText"/>
      </w:pPr>
      <w:r>
        <w:rPr>
          <w:rStyle w:val="CommentReference"/>
        </w:rPr>
        <w:annotationRef/>
      </w:r>
      <w:proofErr w:type="spellStart"/>
      <w:r>
        <w:t>Perlu</w:t>
      </w:r>
      <w:proofErr w:type="spellEnd"/>
      <w:r>
        <w:t xml:space="preserve"> </w:t>
      </w:r>
      <w:proofErr w:type="spellStart"/>
      <w:r>
        <w:t>didisku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im</w:t>
      </w:r>
      <w:proofErr w:type="spellEnd"/>
      <w:r>
        <w:t xml:space="preserve"> BPM </w:t>
      </w:r>
      <w:proofErr w:type="spellStart"/>
      <w:r>
        <w:t>bahwa</w:t>
      </w:r>
      <w:proofErr w:type="spellEnd"/>
      <w:r>
        <w:t xml:space="preserve"> SOP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apa</w:t>
      </w:r>
      <w:proofErr w:type="spellEnd"/>
    </w:p>
  </w:comment>
  <w:comment w:id="5" w:author="Microsoft Office User" w:date="2021-09-02T22:11:00Z" w:initials="MOU">
    <w:p w14:paraId="65462845" w14:textId="59A6575E" w:rsidR="001A4FF1" w:rsidRDefault="001A4FF1">
      <w:pPr>
        <w:pStyle w:val="CommentText"/>
      </w:pPr>
      <w:r>
        <w:rPr>
          <w:rStyle w:val="CommentReference"/>
        </w:rPr>
        <w:annotationRef/>
      </w:r>
      <w:proofErr w:type="spellStart"/>
      <w:r>
        <w:t>Definis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alim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yang </w:t>
      </w:r>
      <w:proofErr w:type="spellStart"/>
      <w:r>
        <w:t>membutuhkan</w:t>
      </w:r>
      <w:proofErr w:type="spellEnd"/>
      <w:r>
        <w:t xml:space="preserve"> </w:t>
      </w:r>
      <w:proofErr w:type="spellStart"/>
      <w:r>
        <w:t>pengertian</w:t>
      </w:r>
      <w:proofErr w:type="spellEnd"/>
    </w:p>
  </w:comment>
  <w:comment w:id="6" w:author="Microsoft Office User" w:date="2021-09-02T22:12:00Z" w:initials="MOU">
    <w:p w14:paraId="5D7292EE" w14:textId="49BFFC1F" w:rsidR="001A4FF1" w:rsidRDefault="001A4FF1">
      <w:pPr>
        <w:pStyle w:val="CommentText"/>
      </w:pPr>
      <w:r>
        <w:rPr>
          <w:rStyle w:val="CommentReference"/>
        </w:rPr>
        <w:annotationRef/>
      </w:r>
      <w:proofErr w:type="spellStart"/>
      <w:r>
        <w:t>Prosedur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detail </w:t>
      </w:r>
      <w:proofErr w:type="spellStart"/>
      <w:r>
        <w:t>pihak-pihak</w:t>
      </w:r>
      <w:proofErr w:type="spellEnd"/>
      <w:r>
        <w:t xml:space="preserve"> yang </w:t>
      </w:r>
      <w:proofErr w:type="spellStart"/>
      <w:r>
        <w:t>terlibat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SOP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dan </w:t>
      </w:r>
      <w:proofErr w:type="spellStart"/>
      <w:r>
        <w:t>tanggungjawabnya</w:t>
      </w:r>
      <w:proofErr w:type="spellEnd"/>
    </w:p>
  </w:comment>
  <w:comment w:id="7" w:author="Microsoft Office User" w:date="2021-09-02T22:13:00Z" w:initials="MOU">
    <w:p w14:paraId="6537FCA3" w14:textId="1DC57EF2" w:rsidR="001A4FF1" w:rsidRDefault="001A4FF1">
      <w:pPr>
        <w:pStyle w:val="CommentText"/>
      </w:pPr>
      <w:r>
        <w:rPr>
          <w:rStyle w:val="CommentReference"/>
        </w:rPr>
        <w:annotationRef/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proses </w:t>
      </w:r>
      <w:proofErr w:type="spellStart"/>
      <w:r>
        <w:t>pelaksanaan</w:t>
      </w:r>
      <w:proofErr w:type="spellEnd"/>
      <w:r>
        <w:t xml:space="preserve"> SOP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gambarkan</w:t>
      </w:r>
      <w:proofErr w:type="spellEnd"/>
      <w:r>
        <w:t xml:space="preserve"> </w:t>
      </w:r>
      <w:proofErr w:type="spellStart"/>
      <w:r>
        <w:t>sebelumnya</w:t>
      </w:r>
      <w:proofErr w:type="spellEnd"/>
    </w:p>
  </w:comment>
  <w:comment w:id="8" w:author="Microsoft Office User" w:date="2021-09-02T22:13:00Z" w:initials="MOU">
    <w:p w14:paraId="3CA3CBDA" w14:textId="22105290" w:rsidR="001A4FF1" w:rsidRDefault="001A4FF1">
      <w:pPr>
        <w:pStyle w:val="CommentText"/>
      </w:pPr>
      <w:r>
        <w:rPr>
          <w:rStyle w:val="CommentReference"/>
        </w:rPr>
        <w:annotationRef/>
      </w:r>
      <w:r>
        <w:t xml:space="preserve">Bagi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ditetapkan</w:t>
      </w:r>
      <w:proofErr w:type="spellEnd"/>
      <w:r>
        <w:t xml:space="preserve"> uni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SO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7CDB77D" w15:done="0"/>
  <w15:commentEx w15:paraId="7C51122F" w15:done="0"/>
  <w15:commentEx w15:paraId="205C5589" w15:done="0"/>
  <w15:commentEx w15:paraId="619B3F0F" w15:done="0"/>
  <w15:commentEx w15:paraId="48B3CFD7" w15:done="0"/>
  <w15:commentEx w15:paraId="65462845" w15:done="0"/>
  <w15:commentEx w15:paraId="5D7292EE" w15:done="0"/>
  <w15:commentEx w15:paraId="6537FCA3" w15:done="0"/>
  <w15:commentEx w15:paraId="3CA3CBD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BC95B" w16cex:dateUtc="2021-09-02T15:06:00Z"/>
  <w16cex:commentExtensible w16cex:durableId="24DBC965" w16cex:dateUtc="2021-09-02T15:06:00Z"/>
  <w16cex:commentExtensible w16cex:durableId="24DBCA21" w16cex:dateUtc="2021-09-02T15:09:00Z"/>
  <w16cex:commentExtensible w16cex:durableId="24DBCA3D" w16cex:dateUtc="2021-09-02T15:10:00Z"/>
  <w16cex:commentExtensible w16cex:durableId="24DBCA7B" w16cex:dateUtc="2021-09-02T15:11:00Z"/>
  <w16cex:commentExtensible w16cex:durableId="24DBCAA2" w16cex:dateUtc="2021-09-02T15:11:00Z"/>
  <w16cex:commentExtensible w16cex:durableId="24DBCAD2" w16cex:dateUtc="2021-09-02T15:12:00Z"/>
  <w16cex:commentExtensible w16cex:durableId="24DBCAFF" w16cex:dateUtc="2021-09-02T15:13:00Z"/>
  <w16cex:commentExtensible w16cex:durableId="24DBCB1A" w16cex:dateUtc="2021-09-02T15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7CDB77D" w16cid:durableId="24DBC95B"/>
  <w16cid:commentId w16cid:paraId="7C51122F" w16cid:durableId="24DBC965"/>
  <w16cid:commentId w16cid:paraId="205C5589" w16cid:durableId="24DBCA21"/>
  <w16cid:commentId w16cid:paraId="619B3F0F" w16cid:durableId="24DBCA3D"/>
  <w16cid:commentId w16cid:paraId="48B3CFD7" w16cid:durableId="24DBCA7B"/>
  <w16cid:commentId w16cid:paraId="65462845" w16cid:durableId="24DBCAA2"/>
  <w16cid:commentId w16cid:paraId="5D7292EE" w16cid:durableId="24DBCAD2"/>
  <w16cid:commentId w16cid:paraId="6537FCA3" w16cid:durableId="24DBCAFF"/>
  <w16cid:commentId w16cid:paraId="3CA3CBDA" w16cid:durableId="24DBCB1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02C975" w14:textId="77777777" w:rsidR="00911514" w:rsidRDefault="00911514">
      <w:r>
        <w:separator/>
      </w:r>
    </w:p>
  </w:endnote>
  <w:endnote w:type="continuationSeparator" w:id="0">
    <w:p w14:paraId="29D9FCEC" w14:textId="77777777" w:rsidR="00911514" w:rsidRDefault="00911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953507" w14:textId="77777777" w:rsidR="00705739" w:rsidRDefault="00705739">
    <w:pPr>
      <w:pStyle w:val="Footer"/>
      <w:jc w:val="center"/>
      <w:rPr>
        <w:rFonts w:ascii="Arial" w:hAnsi="Arial" w:cs="Arial"/>
        <w:b/>
        <w:i/>
        <w:sz w:val="20"/>
        <w:szCs w:val="20"/>
      </w:rPr>
    </w:pPr>
  </w:p>
  <w:p w14:paraId="4A202E93" w14:textId="77777777" w:rsidR="002A71E9" w:rsidRDefault="002A71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7AEA36" w14:textId="77777777" w:rsidR="00911514" w:rsidRDefault="00911514">
      <w:r>
        <w:separator/>
      </w:r>
    </w:p>
  </w:footnote>
  <w:footnote w:type="continuationSeparator" w:id="0">
    <w:p w14:paraId="4C556108" w14:textId="77777777" w:rsidR="00911514" w:rsidRDefault="009115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348" w:type="dxa"/>
      <w:tblInd w:w="-459" w:type="dxa"/>
      <w:tblLayout w:type="fixed"/>
      <w:tblLook w:val="04A0" w:firstRow="1" w:lastRow="0" w:firstColumn="1" w:lastColumn="0" w:noHBand="0" w:noVBand="1"/>
    </w:tblPr>
    <w:tblGrid>
      <w:gridCol w:w="1276"/>
      <w:gridCol w:w="3827"/>
      <w:gridCol w:w="1276"/>
      <w:gridCol w:w="284"/>
      <w:gridCol w:w="3685"/>
    </w:tblGrid>
    <w:tr w:rsidR="00D7348D" w:rsidRPr="007372AB" w14:paraId="1CD64055" w14:textId="77777777" w:rsidTr="00574B04">
      <w:tc>
        <w:tcPr>
          <w:tcW w:w="1276" w:type="dxa"/>
          <w:vMerge w:val="restart"/>
          <w:vAlign w:val="center"/>
        </w:tcPr>
        <w:p w14:paraId="09E7E7AE" w14:textId="77777777" w:rsidR="00D7348D" w:rsidRPr="007372AB" w:rsidRDefault="00D7348D" w:rsidP="00400676">
          <w:pPr>
            <w:spacing w:before="40" w:after="40"/>
            <w:ind w:left="-142" w:right="-42"/>
            <w:jc w:val="center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noProof/>
              <w:sz w:val="20"/>
              <w:szCs w:val="20"/>
              <w:lang w:val="id-ID" w:eastAsia="id-ID"/>
            </w:rPr>
            <w:drawing>
              <wp:anchor distT="0" distB="0" distL="114300" distR="114300" simplePos="0" relativeHeight="251666432" behindDoc="1" locked="0" layoutInCell="1" allowOverlap="1" wp14:anchorId="203D0DDF" wp14:editId="6149F768">
                <wp:simplePos x="0" y="0"/>
                <wp:positionH relativeFrom="column">
                  <wp:posOffset>-51435</wp:posOffset>
                </wp:positionH>
                <wp:positionV relativeFrom="paragraph">
                  <wp:posOffset>-26670</wp:posOffset>
                </wp:positionV>
                <wp:extent cx="764540" cy="753110"/>
                <wp:effectExtent l="1905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UMMgl.jpg"/>
                        <pic:cNvPicPr/>
                      </pic:nvPicPr>
                      <pic:blipFill>
                        <a:blip r:embed="rId1" cstate="print">
                          <a:clrChange>
                            <a:clrFrom>
                              <a:srgbClr val="FFFFFE"/>
                            </a:clrFrom>
                            <a:clrTo>
                              <a:srgbClr val="FFFFFE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4540" cy="7531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827" w:type="dxa"/>
          <w:vMerge w:val="restart"/>
          <w:vAlign w:val="center"/>
        </w:tcPr>
        <w:p w14:paraId="20AFBEE0" w14:textId="77777777" w:rsidR="00D7348D" w:rsidRPr="007372AB" w:rsidRDefault="00D7348D" w:rsidP="00400676">
          <w:pPr>
            <w:spacing w:before="40" w:after="40"/>
            <w:jc w:val="center"/>
            <w:rPr>
              <w:rFonts w:ascii="Bookman Old Style" w:hAnsi="Bookman Old Style" w:cs="Tahoma"/>
              <w:b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b/>
              <w:sz w:val="20"/>
              <w:szCs w:val="20"/>
            </w:rPr>
            <w:t>UNIVERSITAS MUHAMMADIYAH MAGELANG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113A67DA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Kode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08AECCD2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34F457BA" w14:textId="77777777" w:rsidR="00D7348D" w:rsidRPr="007372AB" w:rsidRDefault="005C04CC" w:rsidP="00374649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SOP</w:t>
          </w:r>
          <w:r w:rsidR="00D7348D"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/</w:t>
          </w:r>
          <w:r w:rsidR="00374649">
            <w:rPr>
              <w:rFonts w:ascii="Bookman Old Style" w:hAnsi="Bookman Old Style" w:cs="Tahoma"/>
              <w:sz w:val="20"/>
              <w:szCs w:val="20"/>
              <w:lang w:val="id-ID"/>
            </w:rPr>
            <w:t>STD/</w:t>
          </w:r>
          <w:r w:rsidR="00D7348D"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5.01</w:t>
          </w:r>
          <w:r w:rsidR="00374649">
            <w:rPr>
              <w:rFonts w:ascii="Bookman Old Style" w:hAnsi="Bookman Old Style" w:cs="Tahoma"/>
              <w:sz w:val="20"/>
              <w:szCs w:val="20"/>
              <w:lang w:val="id-ID"/>
            </w:rPr>
            <w:t>-01</w:t>
          </w:r>
        </w:p>
      </w:tc>
    </w:tr>
    <w:tr w:rsidR="00D7348D" w:rsidRPr="007372AB" w14:paraId="4E2A6D1B" w14:textId="77777777" w:rsidTr="00574B04">
      <w:tc>
        <w:tcPr>
          <w:tcW w:w="1276" w:type="dxa"/>
          <w:vMerge/>
          <w:vAlign w:val="center"/>
        </w:tcPr>
        <w:p w14:paraId="626EB479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/>
          <w:vAlign w:val="center"/>
        </w:tcPr>
        <w:p w14:paraId="4C0E7D9E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62F5F34F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Tanggal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10840088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33152B49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13 </w:t>
          </w: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Februari</w:t>
          </w:r>
          <w:proofErr w:type="spellEnd"/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2017</w:t>
          </w:r>
        </w:p>
      </w:tc>
    </w:tr>
    <w:tr w:rsidR="00D7348D" w:rsidRPr="007372AB" w14:paraId="36F86DBC" w14:textId="77777777" w:rsidTr="00574B04">
      <w:tc>
        <w:tcPr>
          <w:tcW w:w="1276" w:type="dxa"/>
          <w:vMerge/>
          <w:vAlign w:val="center"/>
        </w:tcPr>
        <w:p w14:paraId="4CA879A1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 w:val="restart"/>
          <w:vAlign w:val="center"/>
        </w:tcPr>
        <w:p w14:paraId="764EE0A3" w14:textId="4A1AA4A2" w:rsidR="00D7348D" w:rsidRPr="001A4FF1" w:rsidRDefault="001A4FF1" w:rsidP="0001165B">
          <w:pPr>
            <w:spacing w:before="40" w:after="40"/>
            <w:jc w:val="center"/>
            <w:rPr>
              <w:rFonts w:ascii="Bookman Old Style" w:hAnsi="Bookman Old Style" w:cs="Tahoma"/>
              <w:b/>
              <w:sz w:val="20"/>
              <w:szCs w:val="20"/>
            </w:rPr>
          </w:pPr>
          <w:r w:rsidRPr="001A4FF1">
            <w:rPr>
              <w:rFonts w:ascii="Bookman Old Style" w:hAnsi="Bookman Old Style" w:cs="Tahoma"/>
              <w:b/>
              <w:sz w:val="20"/>
              <w:szCs w:val="20"/>
              <w:highlight w:val="yellow"/>
            </w:rPr>
            <w:t>NAMA SOP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4B0CD489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Revisi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</w:tcPr>
        <w:p w14:paraId="46426768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</w:tcPr>
        <w:p w14:paraId="7C85E03D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1</w:t>
          </w:r>
        </w:p>
      </w:tc>
    </w:tr>
    <w:tr w:rsidR="00D7348D" w:rsidRPr="007372AB" w14:paraId="5A26837A" w14:textId="77777777" w:rsidTr="00574B04">
      <w:tc>
        <w:tcPr>
          <w:tcW w:w="1276" w:type="dxa"/>
          <w:vMerge/>
          <w:vAlign w:val="center"/>
        </w:tcPr>
        <w:p w14:paraId="73969C96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/>
          <w:vAlign w:val="center"/>
        </w:tcPr>
        <w:p w14:paraId="740217C8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0F574613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Halaman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22280877" w14:textId="77777777" w:rsidR="00D7348D" w:rsidRPr="007372AB" w:rsidRDefault="00D7348D" w:rsidP="00400676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sdt>
          <w:sdtPr>
            <w:rPr>
              <w:sz w:val="20"/>
              <w:szCs w:val="20"/>
            </w:rPr>
            <w:id w:val="4988511"/>
            <w:docPartObj>
              <w:docPartGallery w:val="Page Numbers (Top of Page)"/>
              <w:docPartUnique/>
            </w:docPartObj>
          </w:sdtPr>
          <w:sdtEndPr/>
          <w:sdtContent>
            <w:p w14:paraId="74D99498" w14:textId="77777777" w:rsidR="00D7348D" w:rsidRPr="007372AB" w:rsidRDefault="00D7348D" w:rsidP="00EE49E6">
              <w:pPr>
                <w:rPr>
                  <w:sz w:val="20"/>
                  <w:szCs w:val="20"/>
                </w:rPr>
              </w:pPr>
              <w:r w:rsidRPr="007372AB">
                <w:rPr>
                  <w:rFonts w:ascii="Bookman Old Style" w:hAnsi="Bookman Old Style" w:cs="Tahoma"/>
                  <w:sz w:val="20"/>
                  <w:szCs w:val="20"/>
                  <w:lang w:val="id-ID"/>
                </w:rPr>
                <w:t>Halaman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begin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instrText xml:space="preserve"> PAGE </w:instrTex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separate"/>
              </w:r>
              <w:r w:rsidR="00BB4887">
                <w:rPr>
                  <w:rFonts w:ascii="Bookman Old Style" w:hAnsi="Bookman Old Style" w:cs="Tahoma"/>
                  <w:noProof/>
                  <w:sz w:val="20"/>
                  <w:szCs w:val="20"/>
                </w:rPr>
                <w:t>1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end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  <w:lang w:val="id-ID"/>
                </w:rPr>
                <w:t>dari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begin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instrText xml:space="preserve"> NUMPAGES  </w:instrTex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separate"/>
              </w:r>
              <w:r w:rsidR="00BB4887">
                <w:rPr>
                  <w:rFonts w:ascii="Bookman Old Style" w:hAnsi="Bookman Old Style" w:cs="Tahoma"/>
                  <w:noProof/>
                  <w:sz w:val="20"/>
                  <w:szCs w:val="20"/>
                </w:rPr>
                <w:t>3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end"/>
              </w:r>
            </w:p>
          </w:sdtContent>
        </w:sdt>
      </w:tc>
    </w:tr>
  </w:tbl>
  <w:p w14:paraId="128ECDB1" w14:textId="77777777" w:rsidR="00D7348D" w:rsidRPr="007372AB" w:rsidRDefault="00D7348D" w:rsidP="00574B04">
    <w:pPr>
      <w:pStyle w:val="Header"/>
      <w:rPr>
        <w:sz w:val="2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348" w:type="dxa"/>
      <w:tblInd w:w="-459" w:type="dxa"/>
      <w:tblLayout w:type="fixed"/>
      <w:tblLook w:val="04A0" w:firstRow="1" w:lastRow="0" w:firstColumn="1" w:lastColumn="0" w:noHBand="0" w:noVBand="1"/>
    </w:tblPr>
    <w:tblGrid>
      <w:gridCol w:w="1276"/>
      <w:gridCol w:w="3827"/>
      <w:gridCol w:w="1276"/>
      <w:gridCol w:w="284"/>
      <w:gridCol w:w="3685"/>
    </w:tblGrid>
    <w:tr w:rsidR="00814F24" w:rsidRPr="007372AB" w14:paraId="671019B3" w14:textId="77777777" w:rsidTr="006D2F85">
      <w:tc>
        <w:tcPr>
          <w:tcW w:w="1276" w:type="dxa"/>
          <w:vMerge w:val="restart"/>
          <w:vAlign w:val="center"/>
        </w:tcPr>
        <w:p w14:paraId="408B891B" w14:textId="77777777" w:rsidR="00814F24" w:rsidRPr="007372AB" w:rsidRDefault="00814F24" w:rsidP="006D2F85">
          <w:pPr>
            <w:spacing w:before="40" w:after="40"/>
            <w:ind w:left="-142" w:right="-42"/>
            <w:jc w:val="center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noProof/>
              <w:sz w:val="20"/>
              <w:szCs w:val="20"/>
              <w:lang w:val="id-ID" w:eastAsia="id-ID"/>
            </w:rPr>
            <w:drawing>
              <wp:anchor distT="0" distB="0" distL="114300" distR="114300" simplePos="0" relativeHeight="251668992" behindDoc="1" locked="0" layoutInCell="1" allowOverlap="1" wp14:anchorId="6DA530FD" wp14:editId="75553C70">
                <wp:simplePos x="0" y="0"/>
                <wp:positionH relativeFrom="column">
                  <wp:posOffset>-51435</wp:posOffset>
                </wp:positionH>
                <wp:positionV relativeFrom="paragraph">
                  <wp:posOffset>-26670</wp:posOffset>
                </wp:positionV>
                <wp:extent cx="764540" cy="753110"/>
                <wp:effectExtent l="19050" t="0" r="0" b="0"/>
                <wp:wrapNone/>
                <wp:docPr id="3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UMMgl.jpg"/>
                        <pic:cNvPicPr/>
                      </pic:nvPicPr>
                      <pic:blipFill>
                        <a:blip r:embed="rId1" cstate="print">
                          <a:clrChange>
                            <a:clrFrom>
                              <a:srgbClr val="FFFFFE"/>
                            </a:clrFrom>
                            <a:clrTo>
                              <a:srgbClr val="FFFFFE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4540" cy="7531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827" w:type="dxa"/>
          <w:vMerge w:val="restart"/>
          <w:vAlign w:val="center"/>
        </w:tcPr>
        <w:p w14:paraId="4417B8F6" w14:textId="77777777" w:rsidR="00814F24" w:rsidRPr="007372AB" w:rsidRDefault="00814F24" w:rsidP="006D2F85">
          <w:pPr>
            <w:spacing w:before="40" w:after="40"/>
            <w:jc w:val="center"/>
            <w:rPr>
              <w:rFonts w:ascii="Bookman Old Style" w:hAnsi="Bookman Old Style" w:cs="Tahoma"/>
              <w:b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b/>
              <w:sz w:val="20"/>
              <w:szCs w:val="20"/>
            </w:rPr>
            <w:t>UNIVERSITAS MUHAMMADIYAH MAGELANG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5D1F7B46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Kode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1BC91854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0CB71793" w14:textId="77777777" w:rsidR="00814F24" w:rsidRPr="007372AB" w:rsidRDefault="00374649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SOP/</w:t>
          </w:r>
          <w:r>
            <w:rPr>
              <w:rFonts w:ascii="Bookman Old Style" w:hAnsi="Bookman Old Style" w:cs="Tahoma"/>
              <w:sz w:val="20"/>
              <w:szCs w:val="20"/>
              <w:lang w:val="id-ID"/>
            </w:rPr>
            <w:t>STD/</w:t>
          </w: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5.01</w:t>
          </w:r>
          <w:r>
            <w:rPr>
              <w:rFonts w:ascii="Bookman Old Style" w:hAnsi="Bookman Old Style" w:cs="Tahoma"/>
              <w:sz w:val="20"/>
              <w:szCs w:val="20"/>
              <w:lang w:val="id-ID"/>
            </w:rPr>
            <w:t>-01</w:t>
          </w:r>
        </w:p>
      </w:tc>
    </w:tr>
    <w:tr w:rsidR="00814F24" w:rsidRPr="007372AB" w14:paraId="7D334318" w14:textId="77777777" w:rsidTr="006D2F85">
      <w:tc>
        <w:tcPr>
          <w:tcW w:w="1276" w:type="dxa"/>
          <w:vMerge/>
          <w:vAlign w:val="center"/>
        </w:tcPr>
        <w:p w14:paraId="6FB6C3D0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/>
          <w:vAlign w:val="center"/>
        </w:tcPr>
        <w:p w14:paraId="5182EFF5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273C6B56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Tanggal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53EE9A35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039EC68A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13 </w:t>
          </w: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Februari</w:t>
          </w:r>
          <w:proofErr w:type="spellEnd"/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2017</w:t>
          </w:r>
        </w:p>
      </w:tc>
    </w:tr>
    <w:tr w:rsidR="00814F24" w:rsidRPr="007372AB" w14:paraId="7EA80C0D" w14:textId="77777777" w:rsidTr="006D2F85">
      <w:tc>
        <w:tcPr>
          <w:tcW w:w="1276" w:type="dxa"/>
          <w:vMerge/>
          <w:vAlign w:val="center"/>
        </w:tcPr>
        <w:p w14:paraId="32A1DAF1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 w:val="restart"/>
          <w:vAlign w:val="center"/>
        </w:tcPr>
        <w:p w14:paraId="065926B2" w14:textId="77777777" w:rsidR="00814F24" w:rsidRPr="007372AB" w:rsidRDefault="00C63CB0" w:rsidP="006D2F85">
          <w:pPr>
            <w:spacing w:before="40" w:after="40"/>
            <w:jc w:val="center"/>
            <w:rPr>
              <w:rFonts w:ascii="Bookman Old Style" w:hAnsi="Bookman Old Style" w:cs="Tahoma"/>
              <w:b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b/>
              <w:sz w:val="20"/>
              <w:szCs w:val="20"/>
              <w:lang w:val="id-ID"/>
            </w:rPr>
            <w:t>SOP Publikasi Artikel Ilmiah</w:t>
          </w:r>
          <w:r>
            <w:rPr>
              <w:rFonts w:ascii="Bookman Old Style" w:hAnsi="Bookman Old Style" w:cs="Tahoma"/>
              <w:b/>
              <w:sz w:val="20"/>
              <w:szCs w:val="20"/>
              <w:lang w:val="id-ID"/>
            </w:rPr>
            <w:t xml:space="preserve"> Hasil Penelitian/ Pengembangan Ilmu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252E37A8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Revisi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</w:tcPr>
        <w:p w14:paraId="7919FC53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</w:tcPr>
        <w:p w14:paraId="74F1E340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1</w:t>
          </w:r>
        </w:p>
      </w:tc>
    </w:tr>
    <w:tr w:rsidR="00814F24" w:rsidRPr="007372AB" w14:paraId="74B0A6C6" w14:textId="77777777" w:rsidTr="006D2F85">
      <w:tc>
        <w:tcPr>
          <w:tcW w:w="1276" w:type="dxa"/>
          <w:vMerge/>
          <w:vAlign w:val="center"/>
        </w:tcPr>
        <w:p w14:paraId="0FE34E07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3827" w:type="dxa"/>
          <w:vMerge/>
          <w:vAlign w:val="center"/>
        </w:tcPr>
        <w:p w14:paraId="1E352D66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791B6723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Halaman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2B5095B0" w14:textId="77777777" w:rsidR="00814F24" w:rsidRPr="007372AB" w:rsidRDefault="00814F24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sdt>
          <w:sdtPr>
            <w:rPr>
              <w:sz w:val="20"/>
              <w:szCs w:val="20"/>
            </w:rPr>
            <w:id w:val="4988533"/>
            <w:docPartObj>
              <w:docPartGallery w:val="Page Numbers (Top of Page)"/>
              <w:docPartUnique/>
            </w:docPartObj>
          </w:sdtPr>
          <w:sdtEndPr/>
          <w:sdtContent>
            <w:p w14:paraId="4D8B5109" w14:textId="77777777" w:rsidR="00814F24" w:rsidRPr="007372AB" w:rsidRDefault="00814F24" w:rsidP="006D2F85">
              <w:pPr>
                <w:rPr>
                  <w:sz w:val="20"/>
                  <w:szCs w:val="20"/>
                </w:rPr>
              </w:pPr>
              <w:r w:rsidRPr="007372AB">
                <w:rPr>
                  <w:rFonts w:ascii="Bookman Old Style" w:hAnsi="Bookman Old Style" w:cs="Tahoma"/>
                  <w:sz w:val="20"/>
                  <w:szCs w:val="20"/>
                  <w:lang w:val="id-ID"/>
                </w:rPr>
                <w:t>Halaman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begin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instrText xml:space="preserve"> PAGE </w:instrTex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separate"/>
              </w:r>
              <w:r w:rsidR="00B36FB5">
                <w:rPr>
                  <w:rFonts w:ascii="Bookman Old Style" w:hAnsi="Bookman Old Style" w:cs="Tahoma"/>
                  <w:noProof/>
                  <w:sz w:val="20"/>
                  <w:szCs w:val="20"/>
                </w:rPr>
                <w:t>1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end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  <w:lang w:val="id-ID"/>
                </w:rPr>
                <w:t>dari</w:t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t xml:space="preserve"> 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begin"/>
              </w:r>
              <w:r w:rsidRPr="007372AB">
                <w:rPr>
                  <w:rFonts w:ascii="Bookman Old Style" w:hAnsi="Bookman Old Style" w:cs="Tahoma"/>
                  <w:sz w:val="20"/>
                  <w:szCs w:val="20"/>
                </w:rPr>
                <w:instrText xml:space="preserve"> NUMPAGES  </w:instrTex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separate"/>
              </w:r>
              <w:r w:rsidR="00B36FB5">
                <w:rPr>
                  <w:rFonts w:ascii="Bookman Old Style" w:hAnsi="Bookman Old Style" w:cs="Tahoma"/>
                  <w:noProof/>
                  <w:sz w:val="20"/>
                  <w:szCs w:val="20"/>
                </w:rPr>
                <w:t>3</w:t>
              </w:r>
              <w:r w:rsidR="001242CA" w:rsidRPr="007372AB">
                <w:rPr>
                  <w:rFonts w:ascii="Bookman Old Style" w:hAnsi="Bookman Old Style" w:cs="Tahoma"/>
                  <w:sz w:val="20"/>
                  <w:szCs w:val="20"/>
                </w:rPr>
                <w:fldChar w:fldCharType="end"/>
              </w:r>
            </w:p>
          </w:sdtContent>
        </w:sdt>
      </w:tc>
    </w:tr>
  </w:tbl>
  <w:p w14:paraId="37FAF856" w14:textId="77777777" w:rsidR="005C04CC" w:rsidRDefault="005C04C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348" w:type="dxa"/>
      <w:tblInd w:w="-459" w:type="dxa"/>
      <w:tblLayout w:type="fixed"/>
      <w:tblLook w:val="04A0" w:firstRow="1" w:lastRow="0" w:firstColumn="1" w:lastColumn="0" w:noHBand="0" w:noVBand="1"/>
    </w:tblPr>
    <w:tblGrid>
      <w:gridCol w:w="1276"/>
      <w:gridCol w:w="3827"/>
      <w:gridCol w:w="1276"/>
      <w:gridCol w:w="284"/>
      <w:gridCol w:w="3685"/>
    </w:tblGrid>
    <w:tr w:rsidR="00D7348D" w:rsidRPr="007C10FA" w14:paraId="5953BA32" w14:textId="77777777" w:rsidTr="006D2F85">
      <w:tc>
        <w:tcPr>
          <w:tcW w:w="1276" w:type="dxa"/>
          <w:vMerge w:val="restart"/>
          <w:vAlign w:val="center"/>
        </w:tcPr>
        <w:p w14:paraId="0754FE11" w14:textId="77777777" w:rsidR="00D7348D" w:rsidRPr="007C10FA" w:rsidRDefault="00D7348D" w:rsidP="006D2F85">
          <w:pPr>
            <w:spacing w:before="40" w:after="40"/>
            <w:ind w:left="-142" w:right="-42"/>
            <w:jc w:val="center"/>
            <w:rPr>
              <w:rFonts w:ascii="Bookman Old Style" w:hAnsi="Bookman Old Style" w:cs="Tahoma"/>
            </w:rPr>
          </w:pPr>
          <w:r w:rsidRPr="007C10FA">
            <w:rPr>
              <w:rFonts w:ascii="Bookman Old Style" w:hAnsi="Bookman Old Style" w:cs="Tahoma"/>
              <w:noProof/>
              <w:lang w:val="id-ID" w:eastAsia="id-ID"/>
            </w:rPr>
            <w:drawing>
              <wp:anchor distT="0" distB="0" distL="114300" distR="114300" simplePos="0" relativeHeight="251657216" behindDoc="1" locked="0" layoutInCell="1" allowOverlap="1" wp14:anchorId="61FC8F7E" wp14:editId="3119C9E3">
                <wp:simplePos x="0" y="0"/>
                <wp:positionH relativeFrom="column">
                  <wp:posOffset>-51435</wp:posOffset>
                </wp:positionH>
                <wp:positionV relativeFrom="paragraph">
                  <wp:posOffset>-26670</wp:posOffset>
                </wp:positionV>
                <wp:extent cx="764540" cy="753110"/>
                <wp:effectExtent l="19050" t="0" r="0" b="0"/>
                <wp:wrapNone/>
                <wp:docPr id="4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UMMgl.jpg"/>
                        <pic:cNvPicPr/>
                      </pic:nvPicPr>
                      <pic:blipFill>
                        <a:blip r:embed="rId1" cstate="print">
                          <a:clrChange>
                            <a:clrFrom>
                              <a:srgbClr val="FFFFFE"/>
                            </a:clrFrom>
                            <a:clrTo>
                              <a:srgbClr val="FFFFFE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4540" cy="7531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827" w:type="dxa"/>
          <w:vMerge w:val="restart"/>
          <w:vAlign w:val="center"/>
        </w:tcPr>
        <w:p w14:paraId="62A39349" w14:textId="77777777" w:rsidR="00D7348D" w:rsidRPr="00604A4D" w:rsidRDefault="00D7348D" w:rsidP="006D2F85">
          <w:pPr>
            <w:spacing w:before="40" w:after="40"/>
            <w:jc w:val="center"/>
            <w:rPr>
              <w:rFonts w:ascii="Bookman Old Style" w:hAnsi="Bookman Old Style" w:cs="Tahoma"/>
              <w:b/>
            </w:rPr>
          </w:pPr>
          <w:r w:rsidRPr="00604A4D">
            <w:rPr>
              <w:rFonts w:ascii="Bookman Old Style" w:hAnsi="Bookman Old Style" w:cs="Tahoma"/>
              <w:b/>
            </w:rPr>
            <w:t>UNIVERSITAS MUHAMMADIYAH MAGELANG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385651CE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Kode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628D1018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58AF54C4" w14:textId="77777777" w:rsidR="00D7348D" w:rsidRPr="007372AB" w:rsidRDefault="00D7348D" w:rsidP="00B36FB5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SOP/</w:t>
          </w:r>
          <w:r w:rsidR="00B36FB5">
            <w:rPr>
              <w:rFonts w:ascii="Bookman Old Style" w:hAnsi="Bookman Old Style" w:cs="Tahoma"/>
              <w:sz w:val="20"/>
              <w:szCs w:val="20"/>
              <w:lang w:val="id-ID"/>
            </w:rPr>
            <w:t>STD/</w:t>
          </w: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5.01</w:t>
          </w:r>
          <w:r w:rsidR="00B36FB5">
            <w:rPr>
              <w:rFonts w:ascii="Bookman Old Style" w:hAnsi="Bookman Old Style" w:cs="Tahoma"/>
              <w:sz w:val="20"/>
              <w:szCs w:val="20"/>
              <w:lang w:val="id-ID"/>
            </w:rPr>
            <w:t>-01</w:t>
          </w:r>
        </w:p>
      </w:tc>
    </w:tr>
    <w:tr w:rsidR="00D7348D" w:rsidRPr="007C10FA" w14:paraId="278838BB" w14:textId="77777777" w:rsidTr="006D2F85">
      <w:tc>
        <w:tcPr>
          <w:tcW w:w="1276" w:type="dxa"/>
          <w:vMerge/>
          <w:vAlign w:val="center"/>
        </w:tcPr>
        <w:p w14:paraId="7C1AE594" w14:textId="77777777" w:rsidR="00D7348D" w:rsidRPr="007C10FA" w:rsidRDefault="00D7348D" w:rsidP="006D2F85">
          <w:pPr>
            <w:spacing w:before="40" w:after="40"/>
            <w:rPr>
              <w:rFonts w:ascii="Bookman Old Style" w:hAnsi="Bookman Old Style" w:cs="Tahoma"/>
            </w:rPr>
          </w:pPr>
        </w:p>
      </w:tc>
      <w:tc>
        <w:tcPr>
          <w:tcW w:w="3827" w:type="dxa"/>
          <w:vMerge/>
          <w:vAlign w:val="center"/>
        </w:tcPr>
        <w:p w14:paraId="2EE661AB" w14:textId="77777777" w:rsidR="00D7348D" w:rsidRPr="00604A4D" w:rsidRDefault="00D7348D" w:rsidP="006D2F85">
          <w:pPr>
            <w:spacing w:before="40" w:after="40"/>
            <w:rPr>
              <w:rFonts w:ascii="Bookman Old Style" w:hAnsi="Bookman Old Style" w:cs="Tahoma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573D9D2F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Tanggal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71C3F986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064887A3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13 </w:t>
          </w: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Februari</w:t>
          </w:r>
          <w:proofErr w:type="spellEnd"/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2017</w:t>
          </w:r>
        </w:p>
      </w:tc>
    </w:tr>
    <w:tr w:rsidR="00D7348D" w:rsidRPr="007C10FA" w14:paraId="12AEB769" w14:textId="77777777" w:rsidTr="006D2F85">
      <w:tc>
        <w:tcPr>
          <w:tcW w:w="1276" w:type="dxa"/>
          <w:vMerge/>
          <w:vAlign w:val="center"/>
        </w:tcPr>
        <w:p w14:paraId="2FF52079" w14:textId="77777777" w:rsidR="00D7348D" w:rsidRPr="007C10FA" w:rsidRDefault="00D7348D" w:rsidP="006D2F85">
          <w:pPr>
            <w:spacing w:before="40" w:after="40"/>
            <w:rPr>
              <w:rFonts w:ascii="Bookman Old Style" w:hAnsi="Bookman Old Style" w:cs="Tahoma"/>
            </w:rPr>
          </w:pPr>
        </w:p>
      </w:tc>
      <w:tc>
        <w:tcPr>
          <w:tcW w:w="3827" w:type="dxa"/>
          <w:vMerge w:val="restart"/>
          <w:vAlign w:val="center"/>
        </w:tcPr>
        <w:p w14:paraId="69EB80D2" w14:textId="45C95C30" w:rsidR="00D7348D" w:rsidRPr="001A4FF1" w:rsidRDefault="001A4FF1" w:rsidP="006D2F85">
          <w:pPr>
            <w:spacing w:before="40" w:after="40"/>
            <w:jc w:val="center"/>
            <w:rPr>
              <w:rFonts w:ascii="Bookman Old Style" w:hAnsi="Bookman Old Style" w:cs="Tahoma"/>
              <w:b/>
            </w:rPr>
          </w:pPr>
          <w:r w:rsidRPr="001A4FF1">
            <w:rPr>
              <w:rFonts w:ascii="Bookman Old Style" w:hAnsi="Bookman Old Style" w:cs="Tahoma"/>
              <w:b/>
              <w:highlight w:val="yellow"/>
            </w:rPr>
            <w:t>Nama SOP</w:t>
          </w:r>
        </w:p>
      </w:tc>
      <w:tc>
        <w:tcPr>
          <w:tcW w:w="1276" w:type="dxa"/>
          <w:tcBorders>
            <w:right w:val="nil"/>
          </w:tcBorders>
          <w:vAlign w:val="center"/>
        </w:tcPr>
        <w:p w14:paraId="0AB9E158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proofErr w:type="spellStart"/>
          <w:r w:rsidRPr="007372AB">
            <w:rPr>
              <w:rFonts w:ascii="Bookman Old Style" w:hAnsi="Bookman Old Style" w:cs="Tahoma"/>
              <w:sz w:val="20"/>
              <w:szCs w:val="20"/>
            </w:rPr>
            <w:t>Revisi</w:t>
          </w:r>
          <w:proofErr w:type="spellEnd"/>
        </w:p>
      </w:tc>
      <w:tc>
        <w:tcPr>
          <w:tcW w:w="284" w:type="dxa"/>
          <w:tcBorders>
            <w:left w:val="nil"/>
            <w:right w:val="nil"/>
          </w:tcBorders>
        </w:tcPr>
        <w:p w14:paraId="18069369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</w:tcPr>
        <w:p w14:paraId="4F51DD97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  <w:lang w:val="id-ID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01</w:t>
          </w:r>
        </w:p>
      </w:tc>
    </w:tr>
    <w:tr w:rsidR="00D7348D" w:rsidRPr="007C10FA" w14:paraId="2813AB73" w14:textId="77777777" w:rsidTr="006D2F85">
      <w:tc>
        <w:tcPr>
          <w:tcW w:w="1276" w:type="dxa"/>
          <w:vMerge/>
          <w:vAlign w:val="center"/>
        </w:tcPr>
        <w:p w14:paraId="53BEEA8B" w14:textId="77777777" w:rsidR="00D7348D" w:rsidRPr="007C10FA" w:rsidRDefault="00D7348D" w:rsidP="006D2F85">
          <w:pPr>
            <w:spacing w:before="40" w:after="40"/>
            <w:rPr>
              <w:rFonts w:ascii="Bookman Old Style" w:hAnsi="Bookman Old Style" w:cs="Tahoma"/>
            </w:rPr>
          </w:pPr>
        </w:p>
      </w:tc>
      <w:tc>
        <w:tcPr>
          <w:tcW w:w="3827" w:type="dxa"/>
          <w:vMerge/>
          <w:vAlign w:val="center"/>
        </w:tcPr>
        <w:p w14:paraId="5E38C790" w14:textId="77777777" w:rsidR="00D7348D" w:rsidRPr="00604A4D" w:rsidRDefault="00D7348D" w:rsidP="006D2F85">
          <w:pPr>
            <w:spacing w:before="40" w:after="40"/>
            <w:rPr>
              <w:rFonts w:ascii="Bookman Old Style" w:hAnsi="Bookman Old Style" w:cs="Tahoma"/>
            </w:rPr>
          </w:pPr>
        </w:p>
      </w:tc>
      <w:tc>
        <w:tcPr>
          <w:tcW w:w="1276" w:type="dxa"/>
          <w:tcBorders>
            <w:right w:val="nil"/>
          </w:tcBorders>
          <w:vAlign w:val="center"/>
        </w:tcPr>
        <w:p w14:paraId="434CBCD3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Halaman</w:t>
          </w:r>
        </w:p>
      </w:tc>
      <w:tc>
        <w:tcPr>
          <w:tcW w:w="284" w:type="dxa"/>
          <w:tcBorders>
            <w:left w:val="nil"/>
            <w:right w:val="nil"/>
          </w:tcBorders>
          <w:vAlign w:val="center"/>
        </w:tcPr>
        <w:p w14:paraId="71F4B880" w14:textId="77777777" w:rsidR="00D7348D" w:rsidRPr="007372AB" w:rsidRDefault="00D7348D" w:rsidP="006D2F85">
          <w:pPr>
            <w:spacing w:before="40" w:after="40"/>
            <w:rPr>
              <w:rFonts w:ascii="Bookman Old Style" w:hAnsi="Bookman Old Style" w:cs="Tahoma"/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</w:rPr>
            <w:t>:</w:t>
          </w:r>
        </w:p>
      </w:tc>
      <w:tc>
        <w:tcPr>
          <w:tcW w:w="3685" w:type="dxa"/>
          <w:tcBorders>
            <w:left w:val="nil"/>
          </w:tcBorders>
          <w:vAlign w:val="center"/>
        </w:tcPr>
        <w:p w14:paraId="5456FC23" w14:textId="77777777" w:rsidR="00D7348D" w:rsidRPr="007372AB" w:rsidRDefault="00D7348D" w:rsidP="006D2F85">
          <w:pPr>
            <w:rPr>
              <w:sz w:val="20"/>
              <w:szCs w:val="20"/>
            </w:rPr>
          </w:pP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Halaman</w:t>
          </w: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</w: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begin"/>
          </w:r>
          <w:r w:rsidRPr="007372AB">
            <w:rPr>
              <w:rFonts w:ascii="Bookman Old Style" w:hAnsi="Bookman Old Style" w:cs="Tahoma"/>
              <w:sz w:val="20"/>
              <w:szCs w:val="20"/>
            </w:rPr>
            <w:instrText xml:space="preserve"> PAGE </w:instrTex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separate"/>
          </w:r>
          <w:r w:rsidR="00BB4887">
            <w:rPr>
              <w:rFonts w:ascii="Bookman Old Style" w:hAnsi="Bookman Old Style" w:cs="Tahoma"/>
              <w:noProof/>
              <w:sz w:val="20"/>
              <w:szCs w:val="20"/>
            </w:rPr>
            <w:t>2</w: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end"/>
          </w: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</w:t>
          </w:r>
          <w:r w:rsidRPr="007372AB">
            <w:rPr>
              <w:rFonts w:ascii="Bookman Old Style" w:hAnsi="Bookman Old Style" w:cs="Tahoma"/>
              <w:sz w:val="20"/>
              <w:szCs w:val="20"/>
              <w:lang w:val="id-ID"/>
            </w:rPr>
            <w:t>dari</w:t>
          </w:r>
          <w:r w:rsidRPr="007372AB">
            <w:rPr>
              <w:rFonts w:ascii="Bookman Old Style" w:hAnsi="Bookman Old Style" w:cs="Tahoma"/>
              <w:sz w:val="20"/>
              <w:szCs w:val="20"/>
            </w:rPr>
            <w:t xml:space="preserve"> </w: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begin"/>
          </w:r>
          <w:r w:rsidRPr="007372AB">
            <w:rPr>
              <w:rFonts w:ascii="Bookman Old Style" w:hAnsi="Bookman Old Style" w:cs="Tahoma"/>
              <w:sz w:val="20"/>
              <w:szCs w:val="20"/>
            </w:rPr>
            <w:instrText xml:space="preserve"> NUMPAGES  </w:instrTex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separate"/>
          </w:r>
          <w:r w:rsidR="00BB4887">
            <w:rPr>
              <w:rFonts w:ascii="Bookman Old Style" w:hAnsi="Bookman Old Style" w:cs="Tahoma"/>
              <w:noProof/>
              <w:sz w:val="20"/>
              <w:szCs w:val="20"/>
            </w:rPr>
            <w:t>3</w:t>
          </w:r>
          <w:r w:rsidR="001242CA" w:rsidRPr="007372AB">
            <w:rPr>
              <w:rFonts w:ascii="Bookman Old Style" w:hAnsi="Bookman Old Style" w:cs="Tahoma"/>
              <w:sz w:val="20"/>
              <w:szCs w:val="20"/>
            </w:rPr>
            <w:fldChar w:fldCharType="end"/>
          </w:r>
        </w:p>
      </w:tc>
    </w:tr>
  </w:tbl>
  <w:p w14:paraId="15A5215D" w14:textId="77777777" w:rsidR="002A71E9" w:rsidRDefault="002A71E9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A7323"/>
    <w:multiLevelType w:val="hybridMultilevel"/>
    <w:tmpl w:val="0770A9AC"/>
    <w:lvl w:ilvl="0" w:tplc="485A152A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B310157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color w:val="000000"/>
      </w:rPr>
    </w:lvl>
    <w:lvl w:ilvl="2" w:tplc="743CA2F4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  <w:color w:val="00000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917CA1"/>
    <w:multiLevelType w:val="hybridMultilevel"/>
    <w:tmpl w:val="66A8BD66"/>
    <w:lvl w:ilvl="0" w:tplc="9AEE0B4E">
      <w:start w:val="22"/>
      <w:numFmt w:val="decimal"/>
      <w:pStyle w:val="Style2"/>
      <w:lvlText w:val="%1."/>
      <w:lvlJc w:val="left"/>
      <w:pPr>
        <w:ind w:left="1080" w:hanging="360"/>
      </w:pPr>
      <w:rPr>
        <w:rFonts w:cs="Times New Roman" w:hint="default"/>
      </w:rPr>
    </w:lvl>
    <w:lvl w:ilvl="1" w:tplc="0421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21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21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21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21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21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21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21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" w15:restartNumberingAfterBreak="0">
    <w:nsid w:val="1207560B"/>
    <w:multiLevelType w:val="multilevel"/>
    <w:tmpl w:val="6C8CC28E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19B15831"/>
    <w:multiLevelType w:val="hybridMultilevel"/>
    <w:tmpl w:val="980805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004AA76">
      <w:start w:val="1"/>
      <w:numFmt w:val="decimal"/>
      <w:lvlText w:val="3.%2."/>
      <w:lvlJc w:val="left"/>
      <w:pPr>
        <w:tabs>
          <w:tab w:val="num" w:pos="1440"/>
        </w:tabs>
        <w:ind w:left="1440" w:hanging="360"/>
      </w:pPr>
      <w:rPr>
        <w:rFonts w:hint="default"/>
        <w:b w:val="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D092BFC"/>
    <w:multiLevelType w:val="hybridMultilevel"/>
    <w:tmpl w:val="C3C4E608"/>
    <w:lvl w:ilvl="0" w:tplc="8140FC64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F4778F"/>
    <w:multiLevelType w:val="hybridMultilevel"/>
    <w:tmpl w:val="EF3C8EF4"/>
    <w:lvl w:ilvl="0" w:tplc="04090019">
      <w:start w:val="1"/>
      <w:numFmt w:val="lowerLetter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44C2D10"/>
    <w:multiLevelType w:val="multilevel"/>
    <w:tmpl w:val="0F92CC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801" w:hanging="90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2342" w:hanging="90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4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8" w:hanging="2160"/>
      </w:pPr>
      <w:rPr>
        <w:rFonts w:hint="default"/>
      </w:rPr>
    </w:lvl>
  </w:abstractNum>
  <w:abstractNum w:abstractNumId="7" w15:restartNumberingAfterBreak="0">
    <w:nsid w:val="39467F2F"/>
    <w:multiLevelType w:val="hybridMultilevel"/>
    <w:tmpl w:val="538C7370"/>
    <w:lvl w:ilvl="0" w:tplc="F0545A6C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BE2BCC"/>
    <w:multiLevelType w:val="hybridMultilevel"/>
    <w:tmpl w:val="13EA6F8C"/>
    <w:lvl w:ilvl="0" w:tplc="C262D472">
      <w:start w:val="7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color w:val="00000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56F57C7"/>
    <w:multiLevelType w:val="hybridMultilevel"/>
    <w:tmpl w:val="43F0C87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CEE810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i w:val="0"/>
        <w:color w:val="000000"/>
      </w:rPr>
    </w:lvl>
    <w:lvl w:ilvl="2" w:tplc="F6EEB75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color w:val="000000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9C024D"/>
    <w:multiLevelType w:val="multilevel"/>
    <w:tmpl w:val="DE8E90E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B600A53"/>
    <w:multiLevelType w:val="hybridMultilevel"/>
    <w:tmpl w:val="48DEFF7C"/>
    <w:lvl w:ilvl="0" w:tplc="BF84D6BE">
      <w:start w:val="3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D692DCB"/>
    <w:multiLevelType w:val="hybridMultilevel"/>
    <w:tmpl w:val="E422A310"/>
    <w:lvl w:ilvl="0" w:tplc="CBFC1CA6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0028551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3B2002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0914A1A"/>
    <w:multiLevelType w:val="hybridMultilevel"/>
    <w:tmpl w:val="598EFD24"/>
    <w:lvl w:ilvl="0" w:tplc="DF7877DE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hint="default"/>
        <w:color w:val="000000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4" w15:restartNumberingAfterBreak="0">
    <w:nsid w:val="72672537"/>
    <w:multiLevelType w:val="hybridMultilevel"/>
    <w:tmpl w:val="A54E48BA"/>
    <w:lvl w:ilvl="0" w:tplc="7116F074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57166A6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3863F7C"/>
    <w:multiLevelType w:val="multilevel"/>
    <w:tmpl w:val="52B42D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77683488"/>
    <w:multiLevelType w:val="hybridMultilevel"/>
    <w:tmpl w:val="ED1CDB62"/>
    <w:lvl w:ilvl="0" w:tplc="ED5C837A">
      <w:start w:val="1"/>
      <w:numFmt w:val="decimal"/>
      <w:lvlText w:val="4.2.%1."/>
      <w:lvlJc w:val="left"/>
      <w:pPr>
        <w:ind w:left="1571" w:hanging="360"/>
      </w:pPr>
      <w:rPr>
        <w:rFonts w:hint="default"/>
        <w:i w:val="0"/>
      </w:rPr>
    </w:lvl>
    <w:lvl w:ilvl="1" w:tplc="04210019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21001B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21000F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210019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21001B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21000F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210019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21001B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num w:numId="1">
    <w:abstractNumId w:val="3"/>
  </w:num>
  <w:num w:numId="2">
    <w:abstractNumId w:val="1"/>
  </w:num>
  <w:num w:numId="3">
    <w:abstractNumId w:val="16"/>
  </w:num>
  <w:num w:numId="4">
    <w:abstractNumId w:val="7"/>
  </w:num>
  <w:num w:numId="5">
    <w:abstractNumId w:val="4"/>
  </w:num>
  <w:num w:numId="6">
    <w:abstractNumId w:val="0"/>
  </w:num>
  <w:num w:numId="7">
    <w:abstractNumId w:val="14"/>
  </w:num>
  <w:num w:numId="8">
    <w:abstractNumId w:val="8"/>
  </w:num>
  <w:num w:numId="9">
    <w:abstractNumId w:val="11"/>
  </w:num>
  <w:num w:numId="10">
    <w:abstractNumId w:val="12"/>
  </w:num>
  <w:num w:numId="11">
    <w:abstractNumId w:val="13"/>
  </w:num>
  <w:num w:numId="12">
    <w:abstractNumId w:val="9"/>
  </w:num>
  <w:num w:numId="13">
    <w:abstractNumId w:val="6"/>
  </w:num>
  <w:num w:numId="14">
    <w:abstractNumId w:val="5"/>
  </w:num>
  <w:num w:numId="15">
    <w:abstractNumId w:val="15"/>
  </w:num>
  <w:num w:numId="16">
    <w:abstractNumId w:val="10"/>
  </w:num>
  <w:num w:numId="17">
    <w:abstractNumId w:val="2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crosoft Office User">
    <w15:presenceInfo w15:providerId="None" w15:userId="Microsoft Office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493C"/>
    <w:rsid w:val="000004F3"/>
    <w:rsid w:val="000041B9"/>
    <w:rsid w:val="00021DE0"/>
    <w:rsid w:val="00025F04"/>
    <w:rsid w:val="00032539"/>
    <w:rsid w:val="00054775"/>
    <w:rsid w:val="0006017C"/>
    <w:rsid w:val="00083370"/>
    <w:rsid w:val="00085F23"/>
    <w:rsid w:val="000B19C3"/>
    <w:rsid w:val="000B219E"/>
    <w:rsid w:val="000B4CD6"/>
    <w:rsid w:val="000E4AA4"/>
    <w:rsid w:val="000F7B60"/>
    <w:rsid w:val="0011357F"/>
    <w:rsid w:val="00115E3F"/>
    <w:rsid w:val="00115FE4"/>
    <w:rsid w:val="00121383"/>
    <w:rsid w:val="00121972"/>
    <w:rsid w:val="001242CA"/>
    <w:rsid w:val="00133F96"/>
    <w:rsid w:val="001506E9"/>
    <w:rsid w:val="00155290"/>
    <w:rsid w:val="00160C17"/>
    <w:rsid w:val="00162966"/>
    <w:rsid w:val="00176955"/>
    <w:rsid w:val="0017721B"/>
    <w:rsid w:val="00191CA0"/>
    <w:rsid w:val="001A07F9"/>
    <w:rsid w:val="001A3F87"/>
    <w:rsid w:val="001A4FF1"/>
    <w:rsid w:val="001B4416"/>
    <w:rsid w:val="001B7026"/>
    <w:rsid w:val="001E29B1"/>
    <w:rsid w:val="001E37A3"/>
    <w:rsid w:val="001F430A"/>
    <w:rsid w:val="001F60E2"/>
    <w:rsid w:val="001F7554"/>
    <w:rsid w:val="00216F4D"/>
    <w:rsid w:val="00226A93"/>
    <w:rsid w:val="00240BB1"/>
    <w:rsid w:val="002414A3"/>
    <w:rsid w:val="00246001"/>
    <w:rsid w:val="002468AE"/>
    <w:rsid w:val="00252380"/>
    <w:rsid w:val="00252595"/>
    <w:rsid w:val="00274B59"/>
    <w:rsid w:val="00297CBD"/>
    <w:rsid w:val="002A0C00"/>
    <w:rsid w:val="002A71E9"/>
    <w:rsid w:val="002A789D"/>
    <w:rsid w:val="002B2276"/>
    <w:rsid w:val="002D242B"/>
    <w:rsid w:val="002F23C5"/>
    <w:rsid w:val="002F38B8"/>
    <w:rsid w:val="002F511E"/>
    <w:rsid w:val="00311895"/>
    <w:rsid w:val="003124E5"/>
    <w:rsid w:val="003231C5"/>
    <w:rsid w:val="00325362"/>
    <w:rsid w:val="00332F2F"/>
    <w:rsid w:val="00343A37"/>
    <w:rsid w:val="003516DF"/>
    <w:rsid w:val="00363780"/>
    <w:rsid w:val="003653AB"/>
    <w:rsid w:val="00372A78"/>
    <w:rsid w:val="00374649"/>
    <w:rsid w:val="00380435"/>
    <w:rsid w:val="0038103E"/>
    <w:rsid w:val="0038314B"/>
    <w:rsid w:val="003D1E70"/>
    <w:rsid w:val="003F63A8"/>
    <w:rsid w:val="003F68E8"/>
    <w:rsid w:val="003F7468"/>
    <w:rsid w:val="003F759D"/>
    <w:rsid w:val="004014B4"/>
    <w:rsid w:val="00405518"/>
    <w:rsid w:val="00415565"/>
    <w:rsid w:val="0042013C"/>
    <w:rsid w:val="00421B4F"/>
    <w:rsid w:val="0042673D"/>
    <w:rsid w:val="00441572"/>
    <w:rsid w:val="00441F4D"/>
    <w:rsid w:val="00445603"/>
    <w:rsid w:val="00464581"/>
    <w:rsid w:val="00473D4D"/>
    <w:rsid w:val="00474183"/>
    <w:rsid w:val="00476954"/>
    <w:rsid w:val="004770A1"/>
    <w:rsid w:val="00481617"/>
    <w:rsid w:val="004842A4"/>
    <w:rsid w:val="004854F1"/>
    <w:rsid w:val="004B2BBD"/>
    <w:rsid w:val="004B475A"/>
    <w:rsid w:val="004C07EE"/>
    <w:rsid w:val="004C10D9"/>
    <w:rsid w:val="004E282C"/>
    <w:rsid w:val="004F0756"/>
    <w:rsid w:val="00505E66"/>
    <w:rsid w:val="00506D93"/>
    <w:rsid w:val="00520436"/>
    <w:rsid w:val="00527DDA"/>
    <w:rsid w:val="00540AC4"/>
    <w:rsid w:val="00542332"/>
    <w:rsid w:val="00546FBE"/>
    <w:rsid w:val="00557C51"/>
    <w:rsid w:val="00577603"/>
    <w:rsid w:val="005814D0"/>
    <w:rsid w:val="005840CE"/>
    <w:rsid w:val="00584205"/>
    <w:rsid w:val="00587BF2"/>
    <w:rsid w:val="005B281D"/>
    <w:rsid w:val="005C04CC"/>
    <w:rsid w:val="005C7BE7"/>
    <w:rsid w:val="005D26A6"/>
    <w:rsid w:val="005E3E8B"/>
    <w:rsid w:val="005F501A"/>
    <w:rsid w:val="00632832"/>
    <w:rsid w:val="00650E89"/>
    <w:rsid w:val="00654EDC"/>
    <w:rsid w:val="00656047"/>
    <w:rsid w:val="00665C84"/>
    <w:rsid w:val="00666C30"/>
    <w:rsid w:val="00670B9A"/>
    <w:rsid w:val="006727DB"/>
    <w:rsid w:val="00676336"/>
    <w:rsid w:val="006821B7"/>
    <w:rsid w:val="006831E3"/>
    <w:rsid w:val="00691193"/>
    <w:rsid w:val="006B35D0"/>
    <w:rsid w:val="006C69CF"/>
    <w:rsid w:val="006E72E4"/>
    <w:rsid w:val="006F4BA7"/>
    <w:rsid w:val="00702E41"/>
    <w:rsid w:val="00705739"/>
    <w:rsid w:val="00707BA4"/>
    <w:rsid w:val="00710728"/>
    <w:rsid w:val="007262AD"/>
    <w:rsid w:val="00730BC9"/>
    <w:rsid w:val="007310B4"/>
    <w:rsid w:val="007372AB"/>
    <w:rsid w:val="00746216"/>
    <w:rsid w:val="00751282"/>
    <w:rsid w:val="0075704C"/>
    <w:rsid w:val="007658E3"/>
    <w:rsid w:val="00772BB1"/>
    <w:rsid w:val="007A3F58"/>
    <w:rsid w:val="007A59DC"/>
    <w:rsid w:val="007B3983"/>
    <w:rsid w:val="007C214F"/>
    <w:rsid w:val="007D4394"/>
    <w:rsid w:val="007E0FCF"/>
    <w:rsid w:val="007E132E"/>
    <w:rsid w:val="007E6908"/>
    <w:rsid w:val="00814F24"/>
    <w:rsid w:val="008266DF"/>
    <w:rsid w:val="00827CBD"/>
    <w:rsid w:val="0083177C"/>
    <w:rsid w:val="00843EFE"/>
    <w:rsid w:val="00856C6A"/>
    <w:rsid w:val="0086410F"/>
    <w:rsid w:val="00865C2E"/>
    <w:rsid w:val="00866AF2"/>
    <w:rsid w:val="00873C04"/>
    <w:rsid w:val="00884E7E"/>
    <w:rsid w:val="00892DA9"/>
    <w:rsid w:val="00895B9B"/>
    <w:rsid w:val="00896B79"/>
    <w:rsid w:val="0089731B"/>
    <w:rsid w:val="008A6011"/>
    <w:rsid w:val="008B22D5"/>
    <w:rsid w:val="008B3C83"/>
    <w:rsid w:val="008C7542"/>
    <w:rsid w:val="008C793C"/>
    <w:rsid w:val="008D015F"/>
    <w:rsid w:val="008E1925"/>
    <w:rsid w:val="008E7C91"/>
    <w:rsid w:val="008F64F9"/>
    <w:rsid w:val="0090434A"/>
    <w:rsid w:val="0090493C"/>
    <w:rsid w:val="00911514"/>
    <w:rsid w:val="00915DE5"/>
    <w:rsid w:val="00920F4B"/>
    <w:rsid w:val="00933C6A"/>
    <w:rsid w:val="009412BF"/>
    <w:rsid w:val="00964755"/>
    <w:rsid w:val="00964908"/>
    <w:rsid w:val="00983029"/>
    <w:rsid w:val="00984778"/>
    <w:rsid w:val="00984CDE"/>
    <w:rsid w:val="00985897"/>
    <w:rsid w:val="00996C60"/>
    <w:rsid w:val="009A136A"/>
    <w:rsid w:val="009A32F4"/>
    <w:rsid w:val="009B0B1C"/>
    <w:rsid w:val="009B1763"/>
    <w:rsid w:val="009B31BE"/>
    <w:rsid w:val="009B3CE9"/>
    <w:rsid w:val="009D13D5"/>
    <w:rsid w:val="009F10D4"/>
    <w:rsid w:val="00A04E49"/>
    <w:rsid w:val="00A07496"/>
    <w:rsid w:val="00A1563F"/>
    <w:rsid w:val="00A16D8D"/>
    <w:rsid w:val="00A27A8D"/>
    <w:rsid w:val="00A40858"/>
    <w:rsid w:val="00A50089"/>
    <w:rsid w:val="00A52ED9"/>
    <w:rsid w:val="00A624A6"/>
    <w:rsid w:val="00A965EB"/>
    <w:rsid w:val="00AB55F2"/>
    <w:rsid w:val="00AC0D81"/>
    <w:rsid w:val="00AC358E"/>
    <w:rsid w:val="00AC7914"/>
    <w:rsid w:val="00AD0510"/>
    <w:rsid w:val="00AD5CBA"/>
    <w:rsid w:val="00AE0B67"/>
    <w:rsid w:val="00B002D1"/>
    <w:rsid w:val="00B014D2"/>
    <w:rsid w:val="00B15425"/>
    <w:rsid w:val="00B272B1"/>
    <w:rsid w:val="00B30C1E"/>
    <w:rsid w:val="00B35F07"/>
    <w:rsid w:val="00B36FB5"/>
    <w:rsid w:val="00B43969"/>
    <w:rsid w:val="00B51C6C"/>
    <w:rsid w:val="00B67AD5"/>
    <w:rsid w:val="00B746E7"/>
    <w:rsid w:val="00B750DE"/>
    <w:rsid w:val="00B84F70"/>
    <w:rsid w:val="00B85FB6"/>
    <w:rsid w:val="00B85FF0"/>
    <w:rsid w:val="00BA7CCF"/>
    <w:rsid w:val="00BB4887"/>
    <w:rsid w:val="00BC40D2"/>
    <w:rsid w:val="00BD0585"/>
    <w:rsid w:val="00BD2064"/>
    <w:rsid w:val="00BD37C8"/>
    <w:rsid w:val="00BD40CB"/>
    <w:rsid w:val="00BF0153"/>
    <w:rsid w:val="00C014F2"/>
    <w:rsid w:val="00C049DB"/>
    <w:rsid w:val="00C311F1"/>
    <w:rsid w:val="00C46133"/>
    <w:rsid w:val="00C468AE"/>
    <w:rsid w:val="00C5496D"/>
    <w:rsid w:val="00C62DED"/>
    <w:rsid w:val="00C63CB0"/>
    <w:rsid w:val="00C64C01"/>
    <w:rsid w:val="00C67EA3"/>
    <w:rsid w:val="00C7494A"/>
    <w:rsid w:val="00C80DEE"/>
    <w:rsid w:val="00C939D7"/>
    <w:rsid w:val="00CA349B"/>
    <w:rsid w:val="00CB30F5"/>
    <w:rsid w:val="00CC00C5"/>
    <w:rsid w:val="00CC39BB"/>
    <w:rsid w:val="00CC4D5C"/>
    <w:rsid w:val="00CC6303"/>
    <w:rsid w:val="00CF58DA"/>
    <w:rsid w:val="00CF65E5"/>
    <w:rsid w:val="00CF76F8"/>
    <w:rsid w:val="00D00E68"/>
    <w:rsid w:val="00D049C8"/>
    <w:rsid w:val="00D33898"/>
    <w:rsid w:val="00D36CBA"/>
    <w:rsid w:val="00D41B89"/>
    <w:rsid w:val="00D41EE2"/>
    <w:rsid w:val="00D42024"/>
    <w:rsid w:val="00D442EE"/>
    <w:rsid w:val="00D47B3A"/>
    <w:rsid w:val="00D522DA"/>
    <w:rsid w:val="00D53144"/>
    <w:rsid w:val="00D57D7F"/>
    <w:rsid w:val="00D6420E"/>
    <w:rsid w:val="00D7348D"/>
    <w:rsid w:val="00D8482F"/>
    <w:rsid w:val="00D91561"/>
    <w:rsid w:val="00D91B25"/>
    <w:rsid w:val="00D9451E"/>
    <w:rsid w:val="00DB5495"/>
    <w:rsid w:val="00DD4DBA"/>
    <w:rsid w:val="00DE049C"/>
    <w:rsid w:val="00DE15FF"/>
    <w:rsid w:val="00DE2410"/>
    <w:rsid w:val="00DF0484"/>
    <w:rsid w:val="00DF6840"/>
    <w:rsid w:val="00E10E38"/>
    <w:rsid w:val="00E11786"/>
    <w:rsid w:val="00E21C23"/>
    <w:rsid w:val="00E234E4"/>
    <w:rsid w:val="00E30073"/>
    <w:rsid w:val="00E41CF5"/>
    <w:rsid w:val="00E46844"/>
    <w:rsid w:val="00E47241"/>
    <w:rsid w:val="00E540C7"/>
    <w:rsid w:val="00E63126"/>
    <w:rsid w:val="00E72C09"/>
    <w:rsid w:val="00E83A81"/>
    <w:rsid w:val="00E93228"/>
    <w:rsid w:val="00E94DEE"/>
    <w:rsid w:val="00EA4D68"/>
    <w:rsid w:val="00EB27F0"/>
    <w:rsid w:val="00EC786C"/>
    <w:rsid w:val="00ED129B"/>
    <w:rsid w:val="00EF7E24"/>
    <w:rsid w:val="00F10D11"/>
    <w:rsid w:val="00F23698"/>
    <w:rsid w:val="00F42958"/>
    <w:rsid w:val="00F53A31"/>
    <w:rsid w:val="00F602F7"/>
    <w:rsid w:val="00F773F6"/>
    <w:rsid w:val="00F77AD3"/>
    <w:rsid w:val="00F818EC"/>
    <w:rsid w:val="00F86847"/>
    <w:rsid w:val="00F9192C"/>
    <w:rsid w:val="00F96A8A"/>
    <w:rsid w:val="00FA5C6D"/>
    <w:rsid w:val="00FA60C4"/>
    <w:rsid w:val="00FB245B"/>
    <w:rsid w:val="00FB5C1A"/>
    <w:rsid w:val="00FB659B"/>
    <w:rsid w:val="00FC4235"/>
    <w:rsid w:val="00FD7CED"/>
    <w:rsid w:val="00FE62F4"/>
    <w:rsid w:val="00FE6B72"/>
    <w:rsid w:val="00FE7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D2A1F57"/>
  <w15:docId w15:val="{E6CCA655-70A1-F84A-9866-AAF3AD2EA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21B4F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1E37A3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421B4F"/>
    <w:pPr>
      <w:ind w:left="540"/>
    </w:pPr>
  </w:style>
  <w:style w:type="paragraph" w:styleId="Header">
    <w:name w:val="header"/>
    <w:basedOn w:val="Normal"/>
    <w:link w:val="HeaderChar"/>
    <w:rsid w:val="00421B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421B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21B4F"/>
  </w:style>
  <w:style w:type="paragraph" w:styleId="BodyTextIndent2">
    <w:name w:val="Body Text Indent 2"/>
    <w:basedOn w:val="Normal"/>
    <w:rsid w:val="00421B4F"/>
    <w:pPr>
      <w:ind w:left="540"/>
      <w:jc w:val="both"/>
    </w:pPr>
  </w:style>
  <w:style w:type="paragraph" w:customStyle="1" w:styleId="Style2">
    <w:name w:val="Style2"/>
    <w:basedOn w:val="Normal"/>
    <w:rsid w:val="00505E66"/>
    <w:pPr>
      <w:numPr>
        <w:numId w:val="2"/>
      </w:numPr>
      <w:tabs>
        <w:tab w:val="left" w:pos="426"/>
      </w:tabs>
      <w:spacing w:line="276" w:lineRule="auto"/>
      <w:jc w:val="both"/>
    </w:pPr>
    <w:rPr>
      <w:rFonts w:ascii="Calibri" w:hAnsi="Calibri" w:cs="Calibri"/>
      <w:sz w:val="22"/>
      <w:szCs w:val="22"/>
      <w:lang w:val="id-ID"/>
    </w:rPr>
  </w:style>
  <w:style w:type="paragraph" w:styleId="DocumentMap">
    <w:name w:val="Document Map"/>
    <w:basedOn w:val="Normal"/>
    <w:link w:val="DocumentMapChar"/>
    <w:rsid w:val="00EF7E24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EF7E24"/>
    <w:rPr>
      <w:rFonts w:ascii="Tahoma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basedOn w:val="DefaultParagraphFont"/>
    <w:link w:val="Heading1"/>
    <w:rsid w:val="001E37A3"/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paragraph" w:styleId="ListParagraph">
    <w:name w:val="List Paragraph"/>
    <w:basedOn w:val="Normal"/>
    <w:uiPriority w:val="34"/>
    <w:qFormat/>
    <w:rsid w:val="00D91561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59"/>
    <w:rsid w:val="00D7348D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basedOn w:val="DefaultParagraphFont"/>
    <w:link w:val="Header"/>
    <w:rsid w:val="00D7348D"/>
    <w:rPr>
      <w:sz w:val="24"/>
      <w:szCs w:val="24"/>
      <w:lang w:val="en-US" w:eastAsia="en-US"/>
    </w:rPr>
  </w:style>
  <w:style w:type="character" w:styleId="CommentReference">
    <w:name w:val="annotation reference"/>
    <w:basedOn w:val="DefaultParagraphFont"/>
    <w:semiHidden/>
    <w:unhideWhenUsed/>
    <w:rsid w:val="001A4FF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1A4FF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A4FF1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A4FF1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A4FF1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microsoft.com/office/2018/08/relationships/commentsExtensible" Target="commentsExtensible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301</Words>
  <Characters>171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sfjidsfhiosdh</vt:lpstr>
    </vt:vector>
  </TitlesOfParts>
  <Company>-</Company>
  <LinksUpToDate>false</LinksUpToDate>
  <CharactersWithSpaces>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fjidsfhiosdh</dc:title>
  <dc:creator>Sunardi Widodo</dc:creator>
  <cp:lastModifiedBy>Microsoft Office User</cp:lastModifiedBy>
  <cp:revision>2</cp:revision>
  <cp:lastPrinted>2018-04-14T15:06:00Z</cp:lastPrinted>
  <dcterms:created xsi:type="dcterms:W3CDTF">2021-09-02T15:14:00Z</dcterms:created>
  <dcterms:modified xsi:type="dcterms:W3CDTF">2021-09-02T15:14:00Z</dcterms:modified>
</cp:coreProperties>
</file>